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356D" w:rsidRDefault="00536FBC" w:rsidP="009C5523">
      <w:pPr>
        <w:pStyle w:val="Capa-Topo"/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745949</wp:posOffset>
            </wp:positionH>
            <wp:positionV relativeFrom="paragraph">
              <wp:posOffset>-329779</wp:posOffset>
            </wp:positionV>
            <wp:extent cx="1489117" cy="1472540"/>
            <wp:effectExtent l="19050" t="0" r="0" b="0"/>
            <wp:wrapNone/>
            <wp:docPr id="2" name="Imagem 1" descr="Untitled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-5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89117" cy="14725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35884">
        <w:t>Manuais de Produto Takenet</w:t>
      </w:r>
    </w:p>
    <w:p w:rsidR="00335884" w:rsidRDefault="004674F2" w:rsidP="009C5523">
      <w:pPr>
        <w:pStyle w:val="Capa-Topo"/>
      </w:pPr>
      <w:r>
        <w:pict>
          <v:rect id="_x0000_s1026" style="position:absolute;margin-left:-93.75pt;margin-top:2.3pt;width:610.75pt;height:755.6pt;z-index:-251655168" fillcolor="#e84324" stroked="f"/>
        </w:pict>
      </w: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335884" w:rsidRDefault="00335884" w:rsidP="009C5523">
      <w:pPr>
        <w:pStyle w:val="Capa-Topo"/>
      </w:pPr>
    </w:p>
    <w:p w:rsidR="009160E8" w:rsidRDefault="009160E8" w:rsidP="009C5523">
      <w:pPr>
        <w:pStyle w:val="Capa-Titulo"/>
        <w:rPr>
          <w:rStyle w:val="Capa-EquipeChar"/>
        </w:rPr>
      </w:pPr>
    </w:p>
    <w:p w:rsidR="009160E8" w:rsidRDefault="009160E8" w:rsidP="009C5523">
      <w:pPr>
        <w:pStyle w:val="Capa-Titulo"/>
        <w:rPr>
          <w:rStyle w:val="Capa-EquipeChar"/>
        </w:rPr>
      </w:pPr>
    </w:p>
    <w:p w:rsidR="00335884" w:rsidRPr="00335884" w:rsidRDefault="004674F2" w:rsidP="00FC0065">
      <w:pPr>
        <w:pStyle w:val="Capa-Titulo"/>
        <w:rPr>
          <w:rFonts w:ascii="Georgia" w:hAnsi="Georgia"/>
        </w:rPr>
      </w:pPr>
      <w:r>
        <w:rPr>
          <w:rFonts w:ascii="Georgia" w:hAnsi="Georgi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9" type="#_x0000_t32" style="position:absolute;margin-left:-.7pt;margin-top:153.9pt;width:425.2pt;height:0;z-index:251660288" o:connectortype="straight" strokecolor="black [3213]" strokeweight="3pt">
            <v:shadow type="perspective" color="#7f7f7f [1601]" opacity=".5" offset="1pt" offset2="-1pt"/>
          </v:shape>
        </w:pict>
      </w:r>
      <w:r w:rsidR="00335884">
        <w:rPr>
          <w:rFonts w:ascii="Georgia" w:hAnsi="Georgia"/>
          <w:i/>
          <w:color w:val="808080" w:themeColor="background1" w:themeShade="80"/>
          <w:sz w:val="28"/>
          <w:szCs w:val="28"/>
        </w:rPr>
        <w:br/>
      </w:r>
      <w:r w:rsidR="00FC0065">
        <w:rPr>
          <w:rStyle w:val="Capa-EquipeChar"/>
        </w:rPr>
        <w:t>Equipe Tangram</w:t>
      </w:r>
      <w:r w:rsidR="00335884" w:rsidRPr="009C5523">
        <w:rPr>
          <w:rStyle w:val="Capa-EquipeChar"/>
        </w:rPr>
        <w:br/>
      </w:r>
      <w:r w:rsidR="00FC0065">
        <w:t>TANGRAM INTEGRAÇÃO</w:t>
      </w:r>
    </w:p>
    <w:p w:rsidR="00AF4B1C" w:rsidRPr="009C5523" w:rsidRDefault="004674F2" w:rsidP="009C5523">
      <w:pPr>
        <w:pStyle w:val="Capa-Topo"/>
      </w:pPr>
      <w:r>
        <w:pict>
          <v:shape id="_x0000_s1028" type="#_x0000_t32" style="position:absolute;margin-left:-.7pt;margin-top:.1pt;width:425.2pt;height:0;z-index:251659264" o:connectortype="straight" strokecolor="black [3213]" strokeweight="3pt">
            <v:shadow type="perspective" color="#7f7f7f [1601]" opacity=".5" offset="1pt" offset2="-1pt"/>
          </v:shape>
        </w:pict>
      </w:r>
      <w:r w:rsidR="003B356D">
        <w:br w:type="page"/>
      </w:r>
    </w:p>
    <w:p w:rsidR="00564BF7" w:rsidRPr="00BB61C8" w:rsidRDefault="00564BF7" w:rsidP="00BB61C8">
      <w:pPr>
        <w:spacing w:line="720" w:lineRule="exact"/>
        <w:rPr>
          <w:color w:val="E84324"/>
          <w:sz w:val="48"/>
          <w:szCs w:val="48"/>
        </w:rPr>
      </w:pPr>
      <w:r w:rsidRPr="00BB61C8">
        <w:rPr>
          <w:color w:val="E84324"/>
          <w:sz w:val="48"/>
          <w:szCs w:val="48"/>
        </w:rPr>
        <w:lastRenderedPageBreak/>
        <w:t>Conteúd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59"/>
        <w:gridCol w:w="7685"/>
      </w:tblGrid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2</w:t>
            </w:r>
          </w:p>
        </w:tc>
        <w:tc>
          <w:tcPr>
            <w:tcW w:w="7685" w:type="dxa"/>
          </w:tcPr>
          <w:p w:rsidR="00D51A5C" w:rsidRDefault="00D51A5C" w:rsidP="00564BF7"/>
          <w:p w:rsidR="00564BF7" w:rsidRPr="000902CA" w:rsidRDefault="00564BF7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Objetivo</w:t>
            </w:r>
          </w:p>
        </w:tc>
      </w:tr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3</w:t>
            </w:r>
          </w:p>
        </w:tc>
        <w:tc>
          <w:tcPr>
            <w:tcW w:w="7685" w:type="dxa"/>
          </w:tcPr>
          <w:p w:rsidR="00D51A5C" w:rsidRPr="0020343D" w:rsidRDefault="0020343D" w:rsidP="00564BF7">
            <w:pPr>
              <w:rPr>
                <w:rStyle w:val="Emphasis"/>
                <w:color w:val="808080" w:themeColor="background1" w:themeShade="80"/>
              </w:rPr>
            </w:pPr>
            <w:r w:rsidRPr="0020343D">
              <w:rPr>
                <w:rStyle w:val="Emphasis"/>
                <w:color w:val="808080" w:themeColor="background1" w:themeShade="80"/>
              </w:rPr>
              <w:t>Item 1</w:t>
            </w:r>
          </w:p>
          <w:p w:rsidR="00564BF7" w:rsidRPr="007003EE" w:rsidRDefault="00564BF7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Assinatura Autenticada via SMS-MO</w:t>
            </w:r>
          </w:p>
        </w:tc>
      </w:tr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9</w:t>
            </w:r>
          </w:p>
        </w:tc>
        <w:tc>
          <w:tcPr>
            <w:tcW w:w="7685" w:type="dxa"/>
          </w:tcPr>
          <w:p w:rsidR="00D51A5C" w:rsidRPr="0020343D" w:rsidRDefault="0020343D" w:rsidP="00564BF7">
            <w:pPr>
              <w:rPr>
                <w:rStyle w:val="Emphasis"/>
                <w:color w:val="808080" w:themeColor="background1" w:themeShade="80"/>
              </w:rPr>
            </w:pPr>
            <w:r w:rsidRPr="0020343D">
              <w:rPr>
                <w:rStyle w:val="Emphasis"/>
                <w:color w:val="808080" w:themeColor="background1" w:themeShade="80"/>
              </w:rPr>
              <w:t>Item 2</w:t>
            </w:r>
          </w:p>
          <w:p w:rsidR="00564BF7" w:rsidRPr="007003EE" w:rsidRDefault="00564BF7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Autenticação e Assinatura via SMS-MO</w:t>
            </w:r>
          </w:p>
        </w:tc>
      </w:tr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14</w:t>
            </w:r>
          </w:p>
        </w:tc>
        <w:tc>
          <w:tcPr>
            <w:tcW w:w="7685" w:type="dxa"/>
          </w:tcPr>
          <w:p w:rsidR="00D51A5C" w:rsidRPr="0020343D" w:rsidRDefault="0020343D" w:rsidP="00564BF7">
            <w:pPr>
              <w:rPr>
                <w:rStyle w:val="Emphasis"/>
                <w:color w:val="808080" w:themeColor="background1" w:themeShade="80"/>
              </w:rPr>
            </w:pPr>
            <w:r w:rsidRPr="0020343D">
              <w:rPr>
                <w:rStyle w:val="Emphasis"/>
                <w:color w:val="808080" w:themeColor="background1" w:themeShade="80"/>
              </w:rPr>
              <w:t>Item 3</w:t>
            </w:r>
          </w:p>
          <w:p w:rsidR="00564BF7" w:rsidRPr="007003EE" w:rsidRDefault="00D51A5C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Assinatura Autenticada via Site (WEB e WAP)</w:t>
            </w:r>
          </w:p>
        </w:tc>
      </w:tr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18</w:t>
            </w:r>
          </w:p>
        </w:tc>
        <w:tc>
          <w:tcPr>
            <w:tcW w:w="7685" w:type="dxa"/>
          </w:tcPr>
          <w:p w:rsidR="00D51A5C" w:rsidRPr="0020343D" w:rsidRDefault="0020343D" w:rsidP="00564BF7">
            <w:pPr>
              <w:rPr>
                <w:rStyle w:val="Emphasis"/>
                <w:color w:val="808080" w:themeColor="background1" w:themeShade="80"/>
              </w:rPr>
            </w:pPr>
            <w:r w:rsidRPr="0020343D">
              <w:rPr>
                <w:rStyle w:val="Emphasis"/>
                <w:color w:val="808080" w:themeColor="background1" w:themeShade="80"/>
              </w:rPr>
              <w:t>Item 4</w:t>
            </w:r>
          </w:p>
          <w:p w:rsidR="00564BF7" w:rsidRPr="007003EE" w:rsidRDefault="00D51A5C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Tarifação Avulsa com Autenticação</w:t>
            </w:r>
          </w:p>
        </w:tc>
      </w:tr>
      <w:tr w:rsidR="00564BF7" w:rsidTr="0020343D">
        <w:tc>
          <w:tcPr>
            <w:tcW w:w="959" w:type="dxa"/>
          </w:tcPr>
          <w:p w:rsidR="00564BF7" w:rsidRPr="00D51A5C" w:rsidRDefault="00D51A5C" w:rsidP="00D51A5C">
            <w:pPr>
              <w:spacing w:line="720" w:lineRule="exact"/>
              <w:jc w:val="right"/>
              <w:rPr>
                <w:color w:val="E84324"/>
                <w:sz w:val="48"/>
                <w:szCs w:val="48"/>
              </w:rPr>
            </w:pPr>
            <w:r w:rsidRPr="00D51A5C">
              <w:rPr>
                <w:color w:val="E84324"/>
                <w:sz w:val="48"/>
                <w:szCs w:val="48"/>
              </w:rPr>
              <w:t>20</w:t>
            </w:r>
          </w:p>
        </w:tc>
        <w:tc>
          <w:tcPr>
            <w:tcW w:w="7685" w:type="dxa"/>
          </w:tcPr>
          <w:p w:rsidR="00D51A5C" w:rsidRPr="0020343D" w:rsidRDefault="0020343D" w:rsidP="00564BF7">
            <w:pPr>
              <w:rPr>
                <w:rStyle w:val="Emphasis"/>
                <w:color w:val="808080" w:themeColor="background1" w:themeShade="80"/>
              </w:rPr>
            </w:pPr>
            <w:r w:rsidRPr="0020343D">
              <w:rPr>
                <w:rStyle w:val="Emphasis"/>
                <w:color w:val="808080" w:themeColor="background1" w:themeShade="80"/>
              </w:rPr>
              <w:t>Item 5</w:t>
            </w:r>
          </w:p>
          <w:p w:rsidR="00564BF7" w:rsidRPr="007003EE" w:rsidRDefault="00D51A5C" w:rsidP="00564BF7">
            <w:pPr>
              <w:rPr>
                <w:sz w:val="28"/>
                <w:szCs w:val="28"/>
              </w:rPr>
            </w:pPr>
            <w:r w:rsidRPr="004B1E79">
              <w:rPr>
                <w:sz w:val="28"/>
                <w:szCs w:val="28"/>
              </w:rPr>
              <w:t>Envio de Broadcast para Assinantes de um Canal</w:t>
            </w:r>
          </w:p>
        </w:tc>
      </w:tr>
    </w:tbl>
    <w:p w:rsidR="00D51A5C" w:rsidRDefault="00D51A5C" w:rsidP="00E90DEE">
      <w:pPr>
        <w:pStyle w:val="Titulo-Seo"/>
      </w:pPr>
    </w:p>
    <w:p w:rsidR="009C5523" w:rsidRPr="00564BF7" w:rsidRDefault="009C5523" w:rsidP="00E90DEE">
      <w:pPr>
        <w:pStyle w:val="Titulo-Seo"/>
      </w:pPr>
      <w:r w:rsidRPr="00564BF7">
        <w:br w:type="page"/>
      </w:r>
    </w:p>
    <w:p w:rsidR="009C5523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45" style="position:absolute;margin-left:-88.75pt;margin-top:-71.15pt;width:610.75pt;height:355.15pt;z-index:-251639808" fillcolor="#e84324" stroked="f"/>
        </w:pict>
      </w:r>
    </w:p>
    <w:p w:rsidR="009C5523" w:rsidRDefault="009C5523" w:rsidP="00E90DEE">
      <w:pPr>
        <w:pStyle w:val="Titulo-Seo"/>
      </w:pPr>
    </w:p>
    <w:p w:rsidR="00FC0065" w:rsidRDefault="00FC0065" w:rsidP="00E90DEE">
      <w:pPr>
        <w:pStyle w:val="Titulo-Seo"/>
      </w:pPr>
    </w:p>
    <w:p w:rsidR="00FC0065" w:rsidRPr="00E90DEE" w:rsidRDefault="00E90DEE" w:rsidP="00E90DEE">
      <w:pPr>
        <w:pStyle w:val="Titulo-Seo"/>
      </w:pPr>
      <w:bookmarkStart w:id="0" w:name="Objetivo"/>
      <w:r w:rsidRPr="00E90DEE">
        <w:t>objetivo</w:t>
      </w:r>
    </w:p>
    <w:bookmarkEnd w:id="0"/>
    <w:p w:rsidR="009160E8" w:rsidRDefault="009160E8" w:rsidP="009160E8">
      <w:pPr>
        <w:rPr>
          <w:szCs w:val="20"/>
        </w:rPr>
      </w:pPr>
    </w:p>
    <w:p w:rsidR="009160E8" w:rsidRDefault="009160E8" w:rsidP="009160E8">
      <w:pPr>
        <w:rPr>
          <w:szCs w:val="20"/>
        </w:rPr>
      </w:pPr>
    </w:p>
    <w:p w:rsidR="00FC0065" w:rsidRDefault="00FC0065" w:rsidP="00FC0065">
      <w:r w:rsidRPr="007317DE">
        <w:t>Este documento demonstra a mecânica para a realização de assinaturas de clientes nos canais de um serviço com suporte a autenticação.</w:t>
      </w:r>
      <w:r>
        <w:t xml:space="preserve"> A autenticação garante que o cliente está ciente dos termos do serviço (nome, valor, frequência de tarifação, etc.) e que o aceite ficará registrado.</w:t>
      </w:r>
      <w:r w:rsidRPr="007317DE">
        <w:t xml:space="preserve"> </w:t>
      </w:r>
      <w:r w:rsidR="00E20C70">
        <w:t xml:space="preserve"> N</w:t>
      </w:r>
      <w:r>
        <w:t>ão é possível assinar nem tarifar em um serviço autenticado sem que este processo tenha sido realizado.</w:t>
      </w:r>
    </w:p>
    <w:p w:rsidR="00A67632" w:rsidRDefault="00FC0065" w:rsidP="00FC0065">
      <w:pPr>
        <w:ind w:firstLine="284"/>
      </w:pPr>
      <w:r w:rsidRPr="007317DE">
        <w:t>Cada canal representa um conteúdo disponibilizado pelo parceiro e o mapeamento entre canal/conteúdo é feito pelo administrador do Tangram. Os formatos dos pedidos neste documento têm caráter ilustrativo, sendo que para maiores detalhes, a documentação de cada formato deverá ser consultada.</w:t>
      </w:r>
    </w:p>
    <w:p w:rsidR="002919E6" w:rsidRDefault="002919E6" w:rsidP="00A67632"/>
    <w:p w:rsidR="002919E6" w:rsidRDefault="002919E6" w:rsidP="00A67632"/>
    <w:p w:rsidR="0089659E" w:rsidRPr="001E3DEF" w:rsidRDefault="0089659E" w:rsidP="001E3DEF">
      <w:pPr>
        <w:pStyle w:val="Imagem-Descrio"/>
      </w:pPr>
      <w:r w:rsidRPr="001E3DEF">
        <w:br w:type="page"/>
      </w:r>
    </w:p>
    <w:p w:rsidR="0089659E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46" style="position:absolute;margin-left:-88.75pt;margin-top:-70.5pt;width:610.75pt;height:355.15pt;z-index:-251637760" fillcolor="#e84324" stroked="f"/>
        </w:pict>
      </w:r>
    </w:p>
    <w:p w:rsidR="0089659E" w:rsidRDefault="00E90DEE" w:rsidP="00E90DEE">
      <w:pPr>
        <w:pStyle w:val="Titulo-Seo"/>
      </w:pPr>
      <w:bookmarkStart w:id="1" w:name="ASSINATURA_AUTENTICADA_VIA_SMS_MO"/>
      <w:r>
        <w:t>assinatura autenticada via sms-mo</w:t>
      </w:r>
    </w:p>
    <w:bookmarkEnd w:id="1"/>
    <w:p w:rsidR="0089659E" w:rsidRDefault="0089659E" w:rsidP="0089659E">
      <w:pPr>
        <w:rPr>
          <w:szCs w:val="20"/>
        </w:rPr>
      </w:pPr>
    </w:p>
    <w:p w:rsidR="0089659E" w:rsidRDefault="0089659E" w:rsidP="0089659E">
      <w:pPr>
        <w:rPr>
          <w:szCs w:val="20"/>
        </w:rPr>
      </w:pPr>
    </w:p>
    <w:p w:rsidR="00FC0065" w:rsidRDefault="00FC0065" w:rsidP="00FC0065">
      <w:pPr>
        <w:widowControl w:val="0"/>
        <w:autoSpaceDE w:val="0"/>
        <w:autoSpaceDN w:val="0"/>
        <w:adjustRightInd w:val="0"/>
      </w:pPr>
      <w:r>
        <w:t>Neste cenário, o p</w:t>
      </w:r>
      <w:r w:rsidRPr="007317DE">
        <w:t>arceiro realiza solicitação de assinatura com autenticação via SMS</w:t>
      </w:r>
      <w:r>
        <w:t>-</w:t>
      </w:r>
      <w:r w:rsidRPr="007317DE">
        <w:t xml:space="preserve">MO e </w:t>
      </w:r>
      <w:r>
        <w:t>deve solicitar</w:t>
      </w:r>
      <w:r w:rsidRPr="007317DE">
        <w:t xml:space="preserve"> notificação</w:t>
      </w:r>
      <w:r>
        <w:t xml:space="preserve"> dos eventos</w:t>
      </w:r>
      <w:r w:rsidRPr="007317DE">
        <w:t xml:space="preserve">, </w:t>
      </w:r>
      <w:r>
        <w:t xml:space="preserve">já que </w:t>
      </w:r>
      <w:r w:rsidRPr="007317DE">
        <w:t xml:space="preserve">operação é assíncrona. A assinatura deve ser feita </w:t>
      </w:r>
      <w:r>
        <w:t xml:space="preserve">utilizando </w:t>
      </w:r>
      <w:r w:rsidRPr="007317DE">
        <w:t>o canal (</w:t>
      </w:r>
      <w:r w:rsidRPr="00487D04">
        <w:rPr>
          <w:rStyle w:val="CdigoChar"/>
        </w:rPr>
        <w:t>channel_id</w:t>
      </w:r>
      <w:r w:rsidRPr="007317DE">
        <w:t>) correspondente ao tipo de conteúdo disponibilizado pelo parceiro.</w:t>
      </w:r>
    </w:p>
    <w:p w:rsidR="00FC0065" w:rsidRDefault="00FC0065">
      <w:pPr>
        <w:spacing w:after="200" w:line="276" w:lineRule="auto"/>
      </w:pPr>
      <w:r>
        <w:br w:type="page"/>
      </w:r>
    </w:p>
    <w:p w:rsidR="00283F4E" w:rsidRPr="001C7CC4" w:rsidRDefault="004674F2" w:rsidP="001C7CC4">
      <w:pPr>
        <w:pStyle w:val="TtuloNvel1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0" type="#_x0000_t75" style="position:absolute;left:0;text-align:left;margin-left:-.3pt;margin-top:15.45pt;width:425.25pt;height:457.5pt;z-index:251721728">
            <v:imagedata r:id="rId10" o:title=""/>
            <w10:wrap type="square"/>
          </v:shape>
          <o:OLEObject Type="Embed" ProgID="Visio.Drawing.11" ShapeID="_x0000_s1050" DrawAspect="Content" ObjectID="_1428239722" r:id="rId11"/>
        </w:pict>
      </w:r>
      <w:r w:rsidR="00FC0065">
        <w:t>Diagrama de Sequência</w:t>
      </w:r>
    </w:p>
    <w:p w:rsidR="00E20C70" w:rsidRDefault="00E20C70">
      <w:pPr>
        <w:spacing w:after="200" w:line="276" w:lineRule="auto"/>
        <w:rPr>
          <w:smallCaps/>
          <w:spacing w:val="20"/>
        </w:rPr>
      </w:pPr>
      <w:r>
        <w:br w:type="page"/>
      </w:r>
    </w:p>
    <w:p w:rsidR="007F2872" w:rsidRPr="00861D4A" w:rsidRDefault="00FC0065" w:rsidP="001C7CC4">
      <w:pPr>
        <w:pStyle w:val="TtuloNvel2"/>
      </w:pPr>
      <w:r>
        <w:lastRenderedPageBreak/>
        <w:t>Passo a Passo</w:t>
      </w:r>
    </w:p>
    <w:p w:rsidR="00FC0065" w:rsidRDefault="00FC0065" w:rsidP="00FC0065">
      <w:r>
        <w:t>O processo inicia-se com o parceiro realizando o pedido de assinatura autenticada ao Tangram, como no exemplo abaixo, de assinatura de um canal de notícia:</w:t>
      </w:r>
      <w:r w:rsidR="00CB4951">
        <w:t xml:space="preserve"> </w:t>
      </w:r>
    </w:p>
    <w:p w:rsidR="00B034DD" w:rsidRDefault="00B034DD" w:rsidP="00FC0065"/>
    <w:p w:rsidR="00124A30" w:rsidRDefault="00124A30" w:rsidP="00FC0065"/>
    <w:p w:rsidR="00B034DD" w:rsidRPr="00E20C70" w:rsidRDefault="00B034DD" w:rsidP="00E20C70">
      <w:pPr>
        <w:pStyle w:val="CdigoXML"/>
      </w:pPr>
      <w:proofErr w:type="gramStart"/>
      <w:r w:rsidRPr="00E20C70">
        <w:t>&lt;?xml</w:t>
      </w:r>
      <w:proofErr w:type="gramEnd"/>
      <w:r w:rsidRPr="00E20C70">
        <w:t xml:space="preserve"> version="1.0" encoding="utf-8"?&gt;</w:t>
      </w:r>
    </w:p>
    <w:p w:rsidR="00B034DD" w:rsidRPr="00E20C70" w:rsidRDefault="00B034DD" w:rsidP="00E20C70">
      <w:pPr>
        <w:pStyle w:val="CdigoXML"/>
      </w:pPr>
      <w:r w:rsidRPr="00E20C70">
        <w:t>&lt;</w:t>
      </w:r>
      <w:proofErr w:type="spellStart"/>
      <w:r w:rsidRPr="00E20C70">
        <w:t>tangram_request</w:t>
      </w:r>
      <w:proofErr w:type="spellEnd"/>
      <w:r w:rsidRPr="00E20C70">
        <w:t xml:space="preserve"> </w:t>
      </w:r>
      <w:proofErr w:type="spellStart"/>
      <w:r w:rsidRPr="00E20C70">
        <w:t>company_id</w:t>
      </w:r>
      <w:proofErr w:type="spellEnd"/>
      <w:r w:rsidRPr="00E20C70">
        <w:t xml:space="preserve">="7" </w:t>
      </w:r>
      <w:proofErr w:type="spellStart"/>
      <w:r w:rsidRPr="00E20C70">
        <w:t>service_id</w:t>
      </w:r>
      <w:proofErr w:type="spellEnd"/>
      <w:r w:rsidRPr="00E20C70">
        <w:t>="364" user="</w:t>
      </w:r>
      <w:proofErr w:type="spellStart"/>
      <w:r w:rsidRPr="00E20C70">
        <w:t>teste</w:t>
      </w:r>
      <w:proofErr w:type="spellEnd"/>
      <w:r w:rsidRPr="00E20C70">
        <w:t>"&gt;</w:t>
      </w:r>
    </w:p>
    <w:p w:rsidR="002A2E1A" w:rsidRPr="00E20C70" w:rsidRDefault="00B034DD" w:rsidP="002A2E1A">
      <w:pPr>
        <w:pStyle w:val="CdigoXML"/>
      </w:pPr>
      <w:r w:rsidRPr="00E20C70">
        <w:t xml:space="preserve">  &lt;provisioning&gt;</w:t>
      </w:r>
      <w:bookmarkStart w:id="2" w:name="_GoBack"/>
      <w:bookmarkEnd w:id="2"/>
    </w:p>
    <w:p w:rsidR="00B034DD" w:rsidRPr="00E20C70" w:rsidRDefault="00B034DD" w:rsidP="00E20C70">
      <w:pPr>
        <w:pStyle w:val="CdigoXML"/>
      </w:pPr>
      <w:r w:rsidRPr="00E20C70">
        <w:t xml:space="preserve">    &lt;</w:t>
      </w:r>
      <w:proofErr w:type="spellStart"/>
      <w:r w:rsidRPr="00E20C70">
        <w:t>channel_id</w:t>
      </w:r>
      <w:proofErr w:type="spellEnd"/>
      <w:r w:rsidRPr="00E20C70">
        <w:t>&gt;2&lt;/</w:t>
      </w:r>
      <w:proofErr w:type="spellStart"/>
      <w:r w:rsidRPr="00E20C70">
        <w:t>channel_id</w:t>
      </w:r>
      <w:proofErr w:type="spellEnd"/>
      <w:r w:rsidRPr="00E20C70">
        <w:t>&gt;</w:t>
      </w:r>
    </w:p>
    <w:p w:rsidR="00B034DD" w:rsidRPr="00E20C70" w:rsidRDefault="00B034DD" w:rsidP="00E20C70">
      <w:pPr>
        <w:pStyle w:val="CdigoXML"/>
      </w:pPr>
      <w:r w:rsidRPr="00E20C70">
        <w:t xml:space="preserve">    &lt;operation code="5"&gt;Subscribe channel&lt;/operation&gt;</w:t>
      </w:r>
    </w:p>
    <w:p w:rsidR="00B034DD" w:rsidRPr="00E20C70" w:rsidRDefault="00B034DD" w:rsidP="00E20C70">
      <w:pPr>
        <w:pStyle w:val="CdigoXML"/>
      </w:pPr>
      <w:r w:rsidRPr="00E20C70">
        <w:t xml:space="preserve">    &lt;</w:t>
      </w:r>
      <w:proofErr w:type="gramStart"/>
      <w:r w:rsidRPr="00E20C70">
        <w:t>source&gt;</w:t>
      </w:r>
      <w:proofErr w:type="gramEnd"/>
      <w:r w:rsidRPr="00E20C70">
        <w:t>350&lt;/source&gt;</w:t>
      </w:r>
    </w:p>
    <w:p w:rsidR="00B034DD" w:rsidRPr="00E20C70" w:rsidRDefault="00B034DD" w:rsidP="00E20C70">
      <w:pPr>
        <w:pStyle w:val="CdigoXML"/>
      </w:pPr>
      <w:r w:rsidRPr="00E20C70">
        <w:t xml:space="preserve">    &lt;</w:t>
      </w:r>
      <w:proofErr w:type="gramStart"/>
      <w:r w:rsidRPr="00E20C70">
        <w:t>destination&gt;</w:t>
      </w:r>
      <w:proofErr w:type="gramEnd"/>
      <w:r w:rsidRPr="00E20C70">
        <w:t>3108889999&lt;/destination&gt;</w:t>
      </w:r>
    </w:p>
    <w:p w:rsidR="00B034DD" w:rsidRPr="00E20C70" w:rsidRDefault="00B034DD" w:rsidP="00E20C70">
      <w:pPr>
        <w:pStyle w:val="CdigoXML"/>
      </w:pPr>
      <w:r w:rsidRPr="00E20C70">
        <w:t xml:space="preserve">    &lt;authentication type="0" /&gt;</w:t>
      </w:r>
    </w:p>
    <w:p w:rsidR="00B034DD" w:rsidRPr="00E20C70" w:rsidRDefault="00B034DD" w:rsidP="00E20C70">
      <w:pPr>
        <w:pStyle w:val="CdigoXML"/>
      </w:pPr>
      <w:r w:rsidRPr="00E20C70">
        <w:t xml:space="preserve">    &lt;notification type="208" </w:t>
      </w:r>
      <w:proofErr w:type="spellStart"/>
      <w:r w:rsidRPr="00E20C70">
        <w:t>calltype</w:t>
      </w:r>
      <w:proofErr w:type="spellEnd"/>
      <w:r w:rsidRPr="00E20C70">
        <w:t>="1"&gt;</w:t>
      </w:r>
    </w:p>
    <w:p w:rsidR="00B034DD" w:rsidRPr="00E20C70" w:rsidRDefault="00B034DD" w:rsidP="00E20C70">
      <w:pPr>
        <w:pStyle w:val="CdigoXML"/>
      </w:pPr>
      <w:r w:rsidRPr="00E20C70">
        <w:t xml:space="preserve">      http://parceiro.com.br/notifica/</w:t>
      </w:r>
    </w:p>
    <w:p w:rsidR="00B034DD" w:rsidRPr="00E20C70" w:rsidRDefault="00B034DD" w:rsidP="00E20C70">
      <w:pPr>
        <w:pStyle w:val="CdigoXML"/>
      </w:pPr>
      <w:r w:rsidRPr="00E20C70">
        <w:t xml:space="preserve">    &lt;/notification&gt;</w:t>
      </w:r>
    </w:p>
    <w:p w:rsidR="00B034DD" w:rsidRPr="00E20C70" w:rsidRDefault="00B034DD" w:rsidP="00E20C70">
      <w:pPr>
        <w:pStyle w:val="CdigoXML"/>
      </w:pPr>
      <w:r w:rsidRPr="00E20C70">
        <w:t xml:space="preserve">    &lt;</w:t>
      </w:r>
      <w:proofErr w:type="spellStart"/>
      <w:r w:rsidRPr="00E20C70">
        <w:t>request_datetime</w:t>
      </w:r>
      <w:proofErr w:type="spellEnd"/>
      <w:r w:rsidRPr="00E20C70">
        <w:t>&gt;200810100000000&lt;/</w:t>
      </w:r>
      <w:proofErr w:type="spellStart"/>
      <w:r w:rsidRPr="00E20C70">
        <w:t>request_datetime</w:t>
      </w:r>
      <w:proofErr w:type="spellEnd"/>
      <w:r w:rsidRPr="00E20C70">
        <w:t>&gt;</w:t>
      </w:r>
      <w:r w:rsidRPr="00E20C70">
        <w:br/>
        <w:t xml:space="preserve">    &lt;</w:t>
      </w:r>
      <w:proofErr w:type="spellStart"/>
      <w:r w:rsidRPr="00E20C70">
        <w:t>app_specific</w:t>
      </w:r>
      <w:proofErr w:type="spellEnd"/>
      <w:r w:rsidRPr="00E20C70">
        <w:t>&gt;11111&lt;/</w:t>
      </w:r>
      <w:proofErr w:type="spellStart"/>
      <w:r w:rsidRPr="00E20C70">
        <w:t>app_specific</w:t>
      </w:r>
      <w:proofErr w:type="spellEnd"/>
      <w:r w:rsidRPr="00E20C70">
        <w:t>&gt;</w:t>
      </w:r>
    </w:p>
    <w:p w:rsidR="00B034DD" w:rsidRPr="007C3B9F" w:rsidRDefault="00B034DD" w:rsidP="00E20C70">
      <w:pPr>
        <w:pStyle w:val="CdigoXML"/>
        <w:rPr>
          <w:lang w:val="pt-BR"/>
        </w:rPr>
      </w:pPr>
      <w:r w:rsidRPr="00E20C70">
        <w:t xml:space="preserve">  </w:t>
      </w:r>
      <w:r w:rsidRPr="007C3B9F">
        <w:rPr>
          <w:lang w:val="pt-BR"/>
        </w:rPr>
        <w:t>&lt;/provisioning&gt;</w:t>
      </w:r>
    </w:p>
    <w:p w:rsidR="00B034DD" w:rsidRPr="007C3B9F" w:rsidRDefault="00B034DD" w:rsidP="00E20C70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B034DD" w:rsidRDefault="00B034DD" w:rsidP="00FC0065"/>
    <w:p w:rsidR="00124A30" w:rsidRDefault="00124A30" w:rsidP="00FC0065"/>
    <w:p w:rsidR="00FC0065" w:rsidRDefault="00FC0065" w:rsidP="00FC0065">
      <w:r>
        <w:t xml:space="preserve">No pedido acima, além da assinatura, foi solicitado a autenticação do cliente (opt-in) e o envio de notificações para eventos de autenticação e de assinatura. </w:t>
      </w:r>
    </w:p>
    <w:p w:rsidR="00E20C70" w:rsidRDefault="00FC0065" w:rsidP="00E20C70">
      <w:pPr>
        <w:ind w:firstLine="284"/>
      </w:pPr>
      <w:r>
        <w:t>O Tangram responde de forma síncrona à requisição:</w:t>
      </w:r>
    </w:p>
    <w:p w:rsidR="00E20C70" w:rsidRDefault="00E20C70" w:rsidP="00E20C70">
      <w:pPr>
        <w:ind w:firstLine="284"/>
      </w:pPr>
    </w:p>
    <w:p w:rsidR="00124A30" w:rsidRDefault="00124A30" w:rsidP="00E20C70">
      <w:pPr>
        <w:ind w:firstLine="284"/>
      </w:pPr>
    </w:p>
    <w:p w:rsidR="00E20C70" w:rsidRPr="007C3B9F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proofErr w:type="gramStart"/>
      <w:r w:rsidRPr="007C3B9F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7C3B9F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tangram_respon</w:t>
      </w:r>
      <w:r w:rsidRPr="00E20C70">
        <w:rPr>
          <w:rFonts w:ascii="Consolas" w:hAnsi="Consolas" w:cs="Courier New"/>
          <w:szCs w:val="20"/>
          <w:lang w:val="en-US"/>
        </w:rPr>
        <w:t>se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 xml:space="preserve"> 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company_id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 xml:space="preserve">="7" 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service_id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>="364"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&lt;provisioning code="0"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>&gt;2&lt;/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>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&lt;description code="0"&gt;Request received&lt;/description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&lt;destination code="0" 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             </w:t>
      </w:r>
      <w:proofErr w:type="gramStart"/>
      <w:r w:rsidRPr="00E20C70">
        <w:rPr>
          <w:rFonts w:ascii="Consolas" w:hAnsi="Consolas" w:cs="Courier New"/>
          <w:szCs w:val="20"/>
          <w:lang w:val="en-US"/>
        </w:rPr>
        <w:t>description</w:t>
      </w:r>
      <w:proofErr w:type="gramEnd"/>
      <w:r w:rsidRPr="00E20C70">
        <w:rPr>
          <w:rFonts w:ascii="Consolas" w:hAnsi="Consolas" w:cs="Courier New"/>
          <w:szCs w:val="20"/>
          <w:lang w:val="en-US"/>
        </w:rPr>
        <w:t>="Request received"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  3108889999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&lt;/destination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response_datetime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>&gt;200810095834198&lt;/</w:t>
      </w:r>
      <w:proofErr w:type="spellStart"/>
      <w:r w:rsidRPr="00E20C70">
        <w:rPr>
          <w:rFonts w:ascii="Consolas" w:hAnsi="Consolas" w:cs="Courier New"/>
          <w:szCs w:val="20"/>
          <w:lang w:val="en-US"/>
        </w:rPr>
        <w:t>response_datetime</w:t>
      </w:r>
      <w:proofErr w:type="spellEnd"/>
      <w:r w:rsidRPr="00E20C70">
        <w:rPr>
          <w:rFonts w:ascii="Consolas" w:hAnsi="Consolas" w:cs="Courier New"/>
          <w:szCs w:val="20"/>
          <w:lang w:val="en-US"/>
        </w:rPr>
        <w:t>&gt;</w:t>
      </w:r>
    </w:p>
    <w:p w:rsidR="00E20C70" w:rsidRPr="00E20C70" w:rsidRDefault="00E20C70" w:rsidP="00E20C70">
      <w:pPr>
        <w:autoSpaceDE w:val="0"/>
        <w:autoSpaceDN w:val="0"/>
        <w:adjustRightInd w:val="0"/>
        <w:ind w:left="284"/>
        <w:rPr>
          <w:rFonts w:ascii="Consolas" w:hAnsi="Consolas" w:cs="Courier New"/>
          <w:szCs w:val="20"/>
          <w:lang w:val="en-US"/>
        </w:rPr>
      </w:pPr>
      <w:r w:rsidRPr="00E20C70">
        <w:rPr>
          <w:rFonts w:ascii="Consolas" w:hAnsi="Consolas" w:cs="Courier New"/>
          <w:szCs w:val="20"/>
          <w:lang w:val="en-US"/>
        </w:rPr>
        <w:t xml:space="preserve">  &lt;/provisioning&gt;</w:t>
      </w:r>
    </w:p>
    <w:p w:rsidR="00E20C70" w:rsidRPr="00E20C70" w:rsidRDefault="00E20C70" w:rsidP="00E20C70">
      <w:pPr>
        <w:ind w:left="284"/>
        <w:rPr>
          <w:rFonts w:ascii="Consolas" w:hAnsi="Consolas"/>
        </w:rPr>
      </w:pPr>
      <w:r w:rsidRPr="007C3B9F">
        <w:rPr>
          <w:rFonts w:ascii="Consolas" w:hAnsi="Consolas" w:cs="Courier New"/>
          <w:szCs w:val="20"/>
        </w:rPr>
        <w:t>&lt;/tangram_response&gt;</w:t>
      </w:r>
    </w:p>
    <w:p w:rsidR="00FC0065" w:rsidRPr="007C3B9F" w:rsidRDefault="00E20C70" w:rsidP="00E20C70">
      <w:pPr>
        <w:ind w:firstLine="284"/>
      </w:pPr>
      <w:r w:rsidRPr="007C3B9F">
        <w:t xml:space="preserve"> </w:t>
      </w:r>
    </w:p>
    <w:p w:rsidR="00124A30" w:rsidRPr="007C3B9F" w:rsidRDefault="00124A30" w:rsidP="00E20C70">
      <w:pPr>
        <w:ind w:firstLine="284"/>
      </w:pPr>
    </w:p>
    <w:p w:rsidR="00124A30" w:rsidRPr="007C3B9F" w:rsidRDefault="00124A30" w:rsidP="00E20C70">
      <w:pPr>
        <w:ind w:firstLine="284"/>
      </w:pPr>
    </w:p>
    <w:p w:rsidR="00124A30" w:rsidRPr="007C3B9F" w:rsidRDefault="00124A30" w:rsidP="00E20C70">
      <w:pPr>
        <w:ind w:firstLine="284"/>
      </w:pPr>
    </w:p>
    <w:p w:rsidR="00124A30" w:rsidRPr="007C3B9F" w:rsidRDefault="00124A30" w:rsidP="00E20C70">
      <w:pPr>
        <w:ind w:firstLine="284"/>
      </w:pPr>
    </w:p>
    <w:p w:rsidR="00FC0065" w:rsidRDefault="00FC0065" w:rsidP="00FC0065">
      <w:r w:rsidRPr="002C49F2">
        <w:lastRenderedPageBreak/>
        <w:t>N</w:t>
      </w:r>
      <w:r>
        <w:t xml:space="preserve">este </w:t>
      </w:r>
      <w:r w:rsidRPr="002C49F2">
        <w:t>mesmo momento,</w:t>
      </w:r>
      <w:r>
        <w:t xml:space="preserve"> é enviado </w:t>
      </w:r>
      <w:r w:rsidRPr="002C49F2">
        <w:t xml:space="preserve">um </w:t>
      </w:r>
      <w:r w:rsidR="00243394" w:rsidRPr="00243394">
        <w:rPr>
          <w:rStyle w:val="Emphasis"/>
        </w:rPr>
        <w:t>sms</w:t>
      </w:r>
      <w:r w:rsidRPr="002C49F2">
        <w:t xml:space="preserve"> </w:t>
      </w:r>
      <w:r>
        <w:t xml:space="preserve">ao cliente </w:t>
      </w:r>
      <w:r w:rsidRPr="002C49F2">
        <w:t>com dados do servi</w:t>
      </w:r>
      <w:r>
        <w:t>ço:</w:t>
      </w:r>
    </w:p>
    <w:p w:rsidR="00243394" w:rsidRDefault="00243394" w:rsidP="00FC0065">
      <w:pPr>
        <w:rPr>
          <w:i/>
        </w:rPr>
      </w:pPr>
    </w:p>
    <w:p w:rsidR="00124A30" w:rsidRDefault="00124A30" w:rsidP="00FC0065">
      <w:pPr>
        <w:rPr>
          <w:i/>
        </w:rPr>
      </w:pPr>
    </w:p>
    <w:p w:rsidR="007C3B9F" w:rsidRPr="007C3B9F" w:rsidRDefault="007C3B9F" w:rsidP="007C3B9F">
      <w:pPr>
        <w:rPr>
          <w:rFonts w:ascii="Consolas" w:hAnsi="Consolas" w:cs="Courier New"/>
          <w:szCs w:val="20"/>
        </w:rPr>
      </w:pPr>
      <w:r w:rsidRPr="007C3B9F">
        <w:rPr>
          <w:rFonts w:ascii="Consolas" w:hAnsi="Consolas" w:cs="Courier New"/>
          <w:szCs w:val="20"/>
        </w:rPr>
        <w:t xml:space="preserve">Servico: Teste - Produto: Canal de teste - Preco: R$0,31 - </w:t>
      </w:r>
    </w:p>
    <w:p w:rsidR="00243394" w:rsidRDefault="007C3B9F" w:rsidP="007C3B9F">
      <w:pPr>
        <w:rPr>
          <w:rFonts w:ascii="Consolas" w:hAnsi="Consolas" w:cs="Courier New"/>
          <w:szCs w:val="20"/>
        </w:rPr>
      </w:pPr>
      <w:r w:rsidRPr="007C3B9F">
        <w:rPr>
          <w:rFonts w:ascii="Consolas" w:hAnsi="Consolas" w:cs="Courier New"/>
          <w:szCs w:val="20"/>
        </w:rPr>
        <w:t>Para aceitar, envie SIM p/350</w:t>
      </w:r>
    </w:p>
    <w:p w:rsidR="007C3B9F" w:rsidRDefault="007C3B9F" w:rsidP="007C3B9F">
      <w:pPr>
        <w:rPr>
          <w:i/>
        </w:rPr>
      </w:pPr>
    </w:p>
    <w:p w:rsidR="00FC0065" w:rsidRPr="002C49F2" w:rsidRDefault="00FC0065" w:rsidP="00243394">
      <w:pPr>
        <w:jc w:val="center"/>
        <w:rPr>
          <w:i/>
        </w:rPr>
      </w:pPr>
      <w:r>
        <w:rPr>
          <w:i/>
        </w:rPr>
        <w:t xml:space="preserve">* </w:t>
      </w:r>
      <w:r w:rsidRPr="002C49F2">
        <w:rPr>
          <w:i/>
        </w:rPr>
        <w:t xml:space="preserve">Obs: </w:t>
      </w:r>
      <w:r>
        <w:rPr>
          <w:i/>
        </w:rPr>
        <w:t>Esta</w:t>
      </w:r>
      <w:r w:rsidRPr="002C49F2">
        <w:rPr>
          <w:i/>
        </w:rPr>
        <w:t xml:space="preserve"> mensagem pode ser customizada. Para maiores detalhes, confira a documentação da interface de autenticação do Tangram</w:t>
      </w:r>
    </w:p>
    <w:p w:rsidR="00FC0065" w:rsidRDefault="00FC0065" w:rsidP="00FC0065"/>
    <w:p w:rsidR="00124A30" w:rsidRDefault="00124A30" w:rsidP="00FC0065"/>
    <w:p w:rsidR="00FC0065" w:rsidRDefault="00FC0065" w:rsidP="00FC0065">
      <w:r>
        <w:t xml:space="preserve">Caso o cliente envie um MO com uma das palavras-chave de confirmação para a LA do pedido, a assinatura é efetivada e o parceiro pode receber duas notificações de sucesso: a primeira para a autenticação, contendo o </w:t>
      </w:r>
      <w:r>
        <w:rPr>
          <w:i/>
        </w:rPr>
        <w:t>token</w:t>
      </w:r>
      <w:r>
        <w:t xml:space="preserve">, que é a chave de validação da autenticação </w:t>
      </w:r>
      <w:r w:rsidR="00243394">
        <w:t>d</w:t>
      </w:r>
      <w:r>
        <w:t xml:space="preserve">o usuário naquele serviço, e uma segunda notificação para a assinatura. </w:t>
      </w:r>
    </w:p>
    <w:p w:rsidR="00970FDC" w:rsidRDefault="00FC0065" w:rsidP="00970FDC">
      <w:r>
        <w:t xml:space="preserve">A notificação de autenticação </w:t>
      </w:r>
      <w:r w:rsidR="00124A30">
        <w:t xml:space="preserve">e assinatura </w:t>
      </w:r>
      <w:r>
        <w:t>entregue ao parceiro tem o</w:t>
      </w:r>
      <w:r w:rsidR="00124A30">
        <w:t>s</w:t>
      </w:r>
      <w:r>
        <w:t xml:space="preserve"> seguinte</w:t>
      </w:r>
      <w:r w:rsidR="00124A30">
        <w:t>s</w:t>
      </w:r>
      <w:r>
        <w:t xml:space="preserve"> formato</w:t>
      </w:r>
      <w:r w:rsidR="00124A30">
        <w:t>s, respectivamente</w:t>
      </w:r>
      <w:r>
        <w:t>:</w:t>
      </w:r>
      <w:r w:rsidR="00970FDC" w:rsidRPr="00970FDC">
        <w:t xml:space="preserve"> </w:t>
      </w:r>
    </w:p>
    <w:p w:rsidR="00243394" w:rsidRDefault="00243394" w:rsidP="00970FDC"/>
    <w:p w:rsidR="00124A30" w:rsidRDefault="00124A30" w:rsidP="00970FDC"/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proofErr w:type="gramStart"/>
      <w:r w:rsidRPr="007C3B9F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7C3B9F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request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 xml:space="preserve"> status="10" 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lication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="376"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8706B6FC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78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source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50&lt;/source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destinatio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108889999&lt;/destin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authenticatio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8417&lt;/authentic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_specific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_specific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description code="0"&gt;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![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CDATA[Customer authenticated successfully]]&gt;&lt;/description&gt;</w:t>
      </w:r>
    </w:p>
    <w:p w:rsidR="00243394" w:rsidRPr="007C3B9F" w:rsidRDefault="007C3B9F" w:rsidP="007C3B9F">
      <w:pPr>
        <w:rPr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request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124A30" w:rsidRPr="007C3B9F" w:rsidRDefault="00124A30" w:rsidP="00970FDC">
      <w:pPr>
        <w:rPr>
          <w:lang w:val="en-US"/>
        </w:rPr>
      </w:pP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proofErr w:type="gramStart"/>
      <w:r w:rsidRPr="007C3B9F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7C3B9F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request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 xml:space="preserve"> status="12" 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lication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="376"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304D56FC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982897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source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50&lt;/source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destinatio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108889999&lt;/destin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authentication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/authentic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lastRenderedPageBreak/>
        <w:t xml:space="preserve">  &lt;app_specific_id&gt;idSubscription=2982897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;idItem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=2609&lt;/app_specific_id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description code="0"&gt;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![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CDATA[Customer subscribed successfully]]&gt;&lt;/description&gt;</w:t>
      </w:r>
    </w:p>
    <w:p w:rsidR="00243394" w:rsidRPr="001C681C" w:rsidRDefault="007C3B9F" w:rsidP="007C3B9F">
      <w:r w:rsidRPr="001C681C">
        <w:rPr>
          <w:rFonts w:ascii="Consolas" w:hAnsi="Consolas" w:cs="Courier New"/>
          <w:szCs w:val="20"/>
        </w:rPr>
        <w:t>&lt;/notification_request&gt;</w:t>
      </w:r>
    </w:p>
    <w:p w:rsidR="00124A30" w:rsidRPr="001C681C" w:rsidRDefault="00124A30" w:rsidP="00970FDC"/>
    <w:p w:rsidR="00970FDC" w:rsidRDefault="00243394" w:rsidP="00970FDC">
      <w:r w:rsidRPr="001C681C">
        <w:t xml:space="preserve"> </w:t>
      </w:r>
      <w:r w:rsidR="00970FDC" w:rsidRPr="0035079C">
        <w:t>O cliente também recebe a confirma</w:t>
      </w:r>
      <w:r w:rsidR="00970FDC">
        <w:t>ção da assinatura com protocolo:</w:t>
      </w:r>
    </w:p>
    <w:p w:rsidR="00243394" w:rsidRDefault="00243394" w:rsidP="00970FDC">
      <w:pPr>
        <w:rPr>
          <w:i/>
        </w:rPr>
      </w:pPr>
    </w:p>
    <w:p w:rsidR="00124A30" w:rsidRDefault="00124A30" w:rsidP="00970FDC">
      <w:pPr>
        <w:rPr>
          <w:i/>
        </w:rPr>
      </w:pPr>
    </w:p>
    <w:p w:rsidR="00243394" w:rsidRPr="007C3B9F" w:rsidRDefault="007C3B9F" w:rsidP="00243394">
      <w:pPr>
        <w:pStyle w:val="CdigoXML"/>
        <w:rPr>
          <w:i/>
          <w:lang w:val="pt-BR"/>
        </w:rPr>
      </w:pPr>
      <w:r w:rsidRPr="007C3B9F">
        <w:rPr>
          <w:lang w:val="pt-BR"/>
        </w:rPr>
        <w:t>Sua assinatura de Canal de Teste foi efetuada com sucesso! Para cancelar, envie SAIR P/350. Protocolo: 000000000000</w:t>
      </w:r>
    </w:p>
    <w:p w:rsidR="00243394" w:rsidRDefault="00243394" w:rsidP="00243394">
      <w:pPr>
        <w:jc w:val="center"/>
        <w:rPr>
          <w:i/>
        </w:rPr>
      </w:pPr>
    </w:p>
    <w:p w:rsidR="00970FDC" w:rsidRPr="00583681" w:rsidRDefault="00970FDC" w:rsidP="00243394">
      <w:pPr>
        <w:jc w:val="center"/>
      </w:pPr>
      <w:r>
        <w:rPr>
          <w:i/>
        </w:rPr>
        <w:t xml:space="preserve">* </w:t>
      </w:r>
      <w:r w:rsidRPr="002C49F2">
        <w:rPr>
          <w:i/>
        </w:rPr>
        <w:t xml:space="preserve">Obs: </w:t>
      </w:r>
      <w:r>
        <w:rPr>
          <w:i/>
        </w:rPr>
        <w:t>Esta</w:t>
      </w:r>
      <w:r w:rsidRPr="002C49F2">
        <w:rPr>
          <w:i/>
        </w:rPr>
        <w:t xml:space="preserve"> mensagem pode ser customizada</w:t>
      </w:r>
      <w:r>
        <w:rPr>
          <w:i/>
        </w:rPr>
        <w:t xml:space="preserve"> por serviço</w:t>
      </w:r>
    </w:p>
    <w:p w:rsidR="00970FDC" w:rsidRDefault="00970FDC" w:rsidP="00970FDC"/>
    <w:p w:rsidR="00124A30" w:rsidRPr="0035079C" w:rsidRDefault="00124A30" w:rsidP="00970FDC"/>
    <w:p w:rsidR="00243394" w:rsidRPr="002A2E1A" w:rsidRDefault="00970FDC" w:rsidP="00970FDC">
      <w:pPr>
        <w:tabs>
          <w:tab w:val="left" w:pos="5535"/>
        </w:tabs>
        <w:rPr>
          <w:lang w:val="en-US"/>
        </w:rPr>
      </w:pPr>
      <w:r>
        <w:t xml:space="preserve">Se ocorrer algum erro no processo, o parceiro recebe uma notificação de falha. </w:t>
      </w:r>
      <w:r w:rsidRPr="002A2E1A">
        <w:rPr>
          <w:lang w:val="en-US"/>
        </w:rPr>
        <w:t xml:space="preserve">Se for </w:t>
      </w:r>
      <w:proofErr w:type="spellStart"/>
      <w:r w:rsidRPr="002A2E1A">
        <w:rPr>
          <w:lang w:val="en-US"/>
        </w:rPr>
        <w:t>algum</w:t>
      </w:r>
      <w:proofErr w:type="spellEnd"/>
      <w:r w:rsidRPr="002A2E1A">
        <w:rPr>
          <w:lang w:val="en-US"/>
        </w:rPr>
        <w:t xml:space="preserve"> </w:t>
      </w:r>
      <w:proofErr w:type="spellStart"/>
      <w:r w:rsidRPr="002A2E1A">
        <w:rPr>
          <w:lang w:val="en-US"/>
        </w:rPr>
        <w:t>problema</w:t>
      </w:r>
      <w:proofErr w:type="spellEnd"/>
      <w:r w:rsidRPr="002A2E1A">
        <w:rPr>
          <w:lang w:val="en-US"/>
        </w:rPr>
        <w:t xml:space="preserve"> </w:t>
      </w:r>
      <w:proofErr w:type="spellStart"/>
      <w:proofErr w:type="gramStart"/>
      <w:r w:rsidRPr="002A2E1A">
        <w:rPr>
          <w:lang w:val="en-US"/>
        </w:rPr>
        <w:t>na</w:t>
      </w:r>
      <w:proofErr w:type="spellEnd"/>
      <w:proofErr w:type="gramEnd"/>
      <w:r w:rsidRPr="002A2E1A">
        <w:rPr>
          <w:lang w:val="en-US"/>
        </w:rPr>
        <w:t xml:space="preserve"> </w:t>
      </w:r>
      <w:proofErr w:type="spellStart"/>
      <w:r w:rsidRPr="002A2E1A">
        <w:rPr>
          <w:lang w:val="en-US"/>
        </w:rPr>
        <w:t>autenticação</w:t>
      </w:r>
      <w:proofErr w:type="spellEnd"/>
      <w:r w:rsidRPr="002A2E1A">
        <w:rPr>
          <w:lang w:val="en-US"/>
        </w:rPr>
        <w:t>:</w:t>
      </w:r>
    </w:p>
    <w:p w:rsidR="00243394" w:rsidRPr="002A2E1A" w:rsidRDefault="00243394" w:rsidP="00970FDC">
      <w:pPr>
        <w:tabs>
          <w:tab w:val="left" w:pos="5535"/>
        </w:tabs>
        <w:rPr>
          <w:lang w:val="en-US"/>
        </w:rPr>
      </w:pPr>
    </w:p>
    <w:p w:rsidR="00243394" w:rsidRPr="002A2E1A" w:rsidRDefault="00243394" w:rsidP="00970FDC">
      <w:pPr>
        <w:tabs>
          <w:tab w:val="left" w:pos="5535"/>
        </w:tabs>
        <w:rPr>
          <w:lang w:val="en-US"/>
        </w:rPr>
      </w:pPr>
    </w:p>
    <w:p w:rsidR="007C3B9F" w:rsidRPr="002A2E1A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proofErr w:type="gramStart"/>
      <w:r w:rsidRPr="002A2E1A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2A2E1A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request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 xml:space="preserve"> status="11" 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lication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="376"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dispatcher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8706B6FC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78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smsc_message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source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50&lt;/source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destinatio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108889999&lt;/destination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authentication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&gt;&lt;/authentication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notification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_specific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app_specific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tabs>
          <w:tab w:val="left" w:pos="5535"/>
        </w:tabs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description code="1"&gt;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![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CDATA[Customer not authenticated]]&gt;&lt;/description&gt;</w:t>
      </w:r>
    </w:p>
    <w:p w:rsidR="00970FDC" w:rsidRDefault="007C3B9F" w:rsidP="007C3B9F">
      <w:pPr>
        <w:tabs>
          <w:tab w:val="left" w:pos="5535"/>
        </w:tabs>
      </w:pPr>
      <w:r w:rsidRPr="007C3B9F">
        <w:rPr>
          <w:rFonts w:ascii="Consolas" w:hAnsi="Consolas" w:cs="Courier New"/>
          <w:szCs w:val="20"/>
        </w:rPr>
        <w:t>&lt;/notification_request&gt;</w:t>
      </w:r>
      <w:r w:rsidR="00243394">
        <w:t xml:space="preserve"> </w:t>
      </w:r>
    </w:p>
    <w:p w:rsidR="00124A30" w:rsidRDefault="00124A30" w:rsidP="00243394">
      <w:pPr>
        <w:tabs>
          <w:tab w:val="left" w:pos="5535"/>
        </w:tabs>
      </w:pPr>
    </w:p>
    <w:p w:rsidR="00970FDC" w:rsidRDefault="00970FDC" w:rsidP="00970FDC">
      <w:pPr>
        <w:tabs>
          <w:tab w:val="left" w:pos="5535"/>
        </w:tabs>
      </w:pPr>
      <w:r>
        <w:t>E caso seja uma assinatura que realize alguma tarifação no momento da assinatura e, por exemplo, ocorrer um erro de tarifação, a notificação virá da seguinte forma.</w:t>
      </w:r>
    </w:p>
    <w:p w:rsidR="00243394" w:rsidRDefault="00243394" w:rsidP="00970FDC">
      <w:pPr>
        <w:tabs>
          <w:tab w:val="left" w:pos="5535"/>
        </w:tabs>
        <w:rPr>
          <w:i/>
        </w:rPr>
      </w:pPr>
    </w:p>
    <w:p w:rsidR="00124A30" w:rsidRDefault="00124A30" w:rsidP="00970FDC">
      <w:pPr>
        <w:tabs>
          <w:tab w:val="left" w:pos="5535"/>
        </w:tabs>
        <w:rPr>
          <w:i/>
        </w:rPr>
      </w:pPr>
    </w:p>
    <w:p w:rsidR="007C3B9F" w:rsidRDefault="007C3B9F" w:rsidP="007C3B9F">
      <w:pPr>
        <w:pStyle w:val="CdigoXML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7C3B9F" w:rsidRDefault="007C3B9F" w:rsidP="007C3B9F">
      <w:pPr>
        <w:pStyle w:val="CdigoXML"/>
      </w:pPr>
      <w:r>
        <w:t>&lt;</w:t>
      </w:r>
      <w:proofErr w:type="spellStart"/>
      <w:r>
        <w:t>notification_request</w:t>
      </w:r>
      <w:proofErr w:type="spellEnd"/>
      <w:r>
        <w:t xml:space="preserve"> status="7" </w:t>
      </w:r>
      <w:proofErr w:type="spellStart"/>
      <w:r>
        <w:t>application_id</w:t>
      </w:r>
      <w:proofErr w:type="spellEnd"/>
      <w:r>
        <w:t>="376"&gt;</w:t>
      </w:r>
    </w:p>
    <w:p w:rsidR="007C3B9F" w:rsidRDefault="007C3B9F" w:rsidP="007C3B9F">
      <w:pPr>
        <w:pStyle w:val="CdigoXML"/>
      </w:pPr>
      <w:r>
        <w:t xml:space="preserve">  &lt;</w:t>
      </w:r>
      <w:proofErr w:type="spellStart"/>
      <w:r>
        <w:t>dispatcher_id</w:t>
      </w:r>
      <w:proofErr w:type="spellEnd"/>
      <w:r>
        <w:t>&gt;0&lt;/</w:t>
      </w:r>
      <w:proofErr w:type="spellStart"/>
      <w:r>
        <w:t>dispatcher_id</w:t>
      </w:r>
      <w:proofErr w:type="spellEnd"/>
      <w:r>
        <w:t>&gt;</w:t>
      </w:r>
    </w:p>
    <w:p w:rsidR="007C3B9F" w:rsidRDefault="007C3B9F" w:rsidP="007C3B9F">
      <w:pPr>
        <w:pStyle w:val="CdigoXML"/>
      </w:pPr>
      <w:r>
        <w:t xml:space="preserve">  &lt;</w:t>
      </w:r>
      <w:proofErr w:type="spellStart"/>
      <w:r>
        <w:t>message_id</w:t>
      </w:r>
      <w:proofErr w:type="spellEnd"/>
      <w:r>
        <w:t>&gt;305AA01F&lt;/</w:t>
      </w:r>
      <w:proofErr w:type="spellStart"/>
      <w:r>
        <w:t>message_id</w:t>
      </w:r>
      <w:proofErr w:type="spellEnd"/>
      <w:r>
        <w:t>&gt;</w:t>
      </w:r>
    </w:p>
    <w:p w:rsidR="007C3B9F" w:rsidRDefault="007C3B9F" w:rsidP="007C3B9F">
      <w:pPr>
        <w:pStyle w:val="CdigoXML"/>
      </w:pPr>
      <w:r>
        <w:t xml:space="preserve">  &lt;</w:t>
      </w:r>
      <w:proofErr w:type="spellStart"/>
      <w:r>
        <w:t>smsc_message_id</w:t>
      </w:r>
      <w:proofErr w:type="spellEnd"/>
      <w:r>
        <w:t>&gt;2982897&lt;/</w:t>
      </w:r>
      <w:proofErr w:type="spellStart"/>
      <w:r>
        <w:t>smsc_message_id</w:t>
      </w:r>
      <w:proofErr w:type="spellEnd"/>
      <w:r>
        <w:t>&gt;</w:t>
      </w:r>
    </w:p>
    <w:p w:rsidR="007C3B9F" w:rsidRDefault="007C3B9F" w:rsidP="007C3B9F">
      <w:pPr>
        <w:pStyle w:val="CdigoXML"/>
      </w:pPr>
      <w:r>
        <w:t xml:space="preserve">  &lt;</w:t>
      </w:r>
      <w:proofErr w:type="gramStart"/>
      <w:r>
        <w:t>source&gt;</w:t>
      </w:r>
      <w:proofErr w:type="gramEnd"/>
      <w:r>
        <w:t>350&lt;/source&gt;</w:t>
      </w:r>
    </w:p>
    <w:p w:rsidR="007C3B9F" w:rsidRDefault="007C3B9F" w:rsidP="007C3B9F">
      <w:pPr>
        <w:pStyle w:val="CdigoXML"/>
      </w:pPr>
      <w:r>
        <w:t xml:space="preserve">  &lt;</w:t>
      </w:r>
      <w:proofErr w:type="gramStart"/>
      <w:r>
        <w:t>destination&gt;</w:t>
      </w:r>
      <w:proofErr w:type="gramEnd"/>
      <w:r>
        <w:t>3108889999&lt;/destination&gt;</w:t>
      </w:r>
    </w:p>
    <w:p w:rsidR="007C3B9F" w:rsidRDefault="007C3B9F" w:rsidP="007C3B9F">
      <w:pPr>
        <w:pStyle w:val="CdigoXML"/>
      </w:pPr>
      <w:r>
        <w:t xml:space="preserve">  &lt;</w:t>
      </w:r>
      <w:proofErr w:type="gramStart"/>
      <w:r>
        <w:t>authentication</w:t>
      </w:r>
      <w:proofErr w:type="gramEnd"/>
      <w:r>
        <w:t>&gt;</w:t>
      </w:r>
    </w:p>
    <w:p w:rsidR="007C3B9F" w:rsidRDefault="007C3B9F" w:rsidP="007C3B9F">
      <w:pPr>
        <w:pStyle w:val="CdigoXML"/>
      </w:pPr>
      <w:r>
        <w:lastRenderedPageBreak/>
        <w:t xml:space="preserve">  &lt;/authentication&gt;</w:t>
      </w:r>
    </w:p>
    <w:p w:rsidR="007C3B9F" w:rsidRDefault="007C3B9F" w:rsidP="007C3B9F">
      <w:pPr>
        <w:pStyle w:val="CdigoXML"/>
      </w:pPr>
      <w:r>
        <w:t xml:space="preserve">  &lt;</w:t>
      </w:r>
      <w:proofErr w:type="spellStart"/>
      <w:r>
        <w:t>request_datetime</w:t>
      </w:r>
      <w:proofErr w:type="spellEnd"/>
      <w:r>
        <w:t>&gt;200810100100000&lt;/</w:t>
      </w:r>
      <w:proofErr w:type="spellStart"/>
      <w:r>
        <w:t>request_datetime</w:t>
      </w:r>
      <w:proofErr w:type="spellEnd"/>
      <w:r>
        <w:t>&gt;</w:t>
      </w:r>
    </w:p>
    <w:p w:rsidR="007C3B9F" w:rsidRDefault="007C3B9F" w:rsidP="007C3B9F">
      <w:pPr>
        <w:pStyle w:val="CdigoXML"/>
      </w:pPr>
      <w:r>
        <w:t xml:space="preserve">  &lt;</w:t>
      </w:r>
      <w:proofErr w:type="spellStart"/>
      <w:r>
        <w:t>notification_datetime</w:t>
      </w:r>
      <w:proofErr w:type="spellEnd"/>
      <w:r>
        <w:t>&gt;200810100100000&lt;/</w:t>
      </w:r>
      <w:proofErr w:type="spellStart"/>
      <w:r>
        <w:t>notification_datetime</w:t>
      </w:r>
      <w:proofErr w:type="spellEnd"/>
      <w:r>
        <w:t>&gt;</w:t>
      </w:r>
    </w:p>
    <w:p w:rsidR="007C3B9F" w:rsidRDefault="007C3B9F" w:rsidP="007C3B9F">
      <w:pPr>
        <w:pStyle w:val="CdigoXML"/>
      </w:pPr>
      <w:r>
        <w:t xml:space="preserve">  &lt;package id="" index="" /&gt;</w:t>
      </w:r>
    </w:p>
    <w:p w:rsidR="007C3B9F" w:rsidRDefault="007C3B9F" w:rsidP="007C3B9F">
      <w:pPr>
        <w:pStyle w:val="CdigoXML"/>
      </w:pPr>
      <w:r>
        <w:t xml:space="preserve">  &lt;app_specific_id&gt;idSubscription=2982897</w:t>
      </w:r>
      <w:proofErr w:type="gramStart"/>
      <w:r>
        <w:t>;idItem</w:t>
      </w:r>
      <w:proofErr w:type="gramEnd"/>
      <w:r>
        <w:t>=2609&lt;/app_specific_id&gt;</w:t>
      </w:r>
    </w:p>
    <w:p w:rsidR="007C3B9F" w:rsidRDefault="007C3B9F" w:rsidP="007C3B9F">
      <w:pPr>
        <w:pStyle w:val="CdigoXML"/>
      </w:pPr>
      <w:r>
        <w:t xml:space="preserve">  &lt;description code="218"&gt;&lt;</w:t>
      </w:r>
      <w:proofErr w:type="gramStart"/>
      <w:r>
        <w:t>![</w:t>
      </w:r>
      <w:proofErr w:type="gramEnd"/>
      <w:r>
        <w:t>CDATA[Customer doesn't have enough credit]]&gt;&lt;/description&gt;</w:t>
      </w:r>
    </w:p>
    <w:p w:rsidR="00243394" w:rsidRPr="001C681C" w:rsidRDefault="007C3B9F" w:rsidP="007C3B9F">
      <w:pPr>
        <w:pStyle w:val="CdigoXML"/>
        <w:rPr>
          <w:lang w:val="pt-BR"/>
        </w:rPr>
      </w:pPr>
      <w:r w:rsidRPr="001C681C">
        <w:rPr>
          <w:lang w:val="pt-BR"/>
        </w:rPr>
        <w:t>&lt;/notification_request&gt;</w:t>
      </w:r>
    </w:p>
    <w:p w:rsidR="007C3B9F" w:rsidRPr="007C3B9F" w:rsidRDefault="007C3B9F" w:rsidP="007C3B9F">
      <w:pPr>
        <w:pStyle w:val="CdigoXML"/>
        <w:rPr>
          <w:i/>
          <w:lang w:val="pt-BR"/>
        </w:rPr>
      </w:pPr>
    </w:p>
    <w:p w:rsidR="00970FDC" w:rsidRDefault="00970FDC" w:rsidP="00243394">
      <w:pPr>
        <w:tabs>
          <w:tab w:val="left" w:pos="5535"/>
        </w:tabs>
        <w:jc w:val="center"/>
        <w:rPr>
          <w:i/>
        </w:rPr>
      </w:pPr>
      <w:r>
        <w:rPr>
          <w:i/>
        </w:rPr>
        <w:t xml:space="preserve">* </w:t>
      </w:r>
      <w:r w:rsidRPr="00370571">
        <w:rPr>
          <w:i/>
        </w:rPr>
        <w:t xml:space="preserve">Obs: O detalhamento de cada status </w:t>
      </w:r>
      <w:r>
        <w:rPr>
          <w:i/>
        </w:rPr>
        <w:t>está na documentação da interface de notificação do Tangram</w:t>
      </w:r>
    </w:p>
    <w:p w:rsidR="00970FDC" w:rsidRDefault="00970FDC" w:rsidP="00970FDC">
      <w:pPr>
        <w:tabs>
          <w:tab w:val="left" w:pos="5535"/>
        </w:tabs>
      </w:pPr>
    </w:p>
    <w:p w:rsidR="00124A30" w:rsidRDefault="00124A30" w:rsidP="00970FDC">
      <w:pPr>
        <w:tabs>
          <w:tab w:val="left" w:pos="5535"/>
        </w:tabs>
      </w:pPr>
    </w:p>
    <w:p w:rsidR="00970FDC" w:rsidRDefault="00970FDC" w:rsidP="00970FDC">
      <w:pPr>
        <w:tabs>
          <w:tab w:val="left" w:pos="5535"/>
        </w:tabs>
      </w:pPr>
      <w:r>
        <w:t xml:space="preserve">Durante o ciclo de vida da assinatura, o parceiro continuará recebendo as notificações da assinatura, como tarifação (em casos de renovação, por exemplo) ou de cancelamento, mesmo que a solicitação tenha sido feita pelo próprio parceiro ou pelo </w:t>
      </w:r>
      <w:r w:rsidRPr="00243394">
        <w:rPr>
          <w:i/>
        </w:rPr>
        <w:t>callcenter</w:t>
      </w:r>
      <w:r>
        <w:t xml:space="preserve"> da operadora.</w:t>
      </w:r>
    </w:p>
    <w:p w:rsidR="00970FDC" w:rsidRDefault="00970FDC" w:rsidP="00970FDC">
      <w:pPr>
        <w:tabs>
          <w:tab w:val="left" w:pos="5535"/>
        </w:tabs>
        <w:ind w:firstLine="300"/>
      </w:pPr>
      <w:r>
        <w:t xml:space="preserve">Para cancelar uma assinatura de um cliente em um canal, utiliza-se a operação </w:t>
      </w:r>
      <w:r w:rsidRPr="00243394">
        <w:rPr>
          <w:rStyle w:val="CdigoChar"/>
        </w:rPr>
        <w:t>Unsubscribe channel</w:t>
      </w:r>
      <w:r>
        <w:t>:</w:t>
      </w:r>
    </w:p>
    <w:p w:rsidR="00970FDC" w:rsidRDefault="00970FDC" w:rsidP="00970FDC">
      <w:pPr>
        <w:tabs>
          <w:tab w:val="left" w:pos="5535"/>
        </w:tabs>
      </w:pPr>
    </w:p>
    <w:p w:rsidR="00124A30" w:rsidRDefault="00124A30" w:rsidP="00970FDC">
      <w:pPr>
        <w:tabs>
          <w:tab w:val="left" w:pos="5535"/>
        </w:tabs>
      </w:pPr>
    </w:p>
    <w:p w:rsidR="00243394" w:rsidRPr="00C53E3E" w:rsidRDefault="00243394" w:rsidP="00243394">
      <w:pPr>
        <w:pStyle w:val="CdigoXML"/>
      </w:pPr>
      <w:proofErr w:type="gramStart"/>
      <w:r w:rsidRPr="00C53E3E">
        <w:t>&lt;?xml</w:t>
      </w:r>
      <w:proofErr w:type="gramEnd"/>
      <w:r w:rsidRPr="00C53E3E">
        <w:t xml:space="preserve"> version="1.0" encoding="utf-8"?&gt;</w:t>
      </w:r>
    </w:p>
    <w:p w:rsidR="00243394" w:rsidRPr="00C53E3E" w:rsidRDefault="00243394" w:rsidP="00243394">
      <w:pPr>
        <w:pStyle w:val="CdigoXML"/>
      </w:pPr>
      <w:r w:rsidRPr="00C53E3E">
        <w:t>&lt;</w:t>
      </w:r>
      <w:proofErr w:type="spellStart"/>
      <w:r w:rsidRPr="00C53E3E">
        <w:t>tangram_request</w:t>
      </w:r>
      <w:proofErr w:type="spellEnd"/>
      <w:r w:rsidRPr="00C53E3E">
        <w:t xml:space="preserve"> </w:t>
      </w:r>
      <w:proofErr w:type="spellStart"/>
      <w:r w:rsidRPr="00C53E3E">
        <w:t>company_id</w:t>
      </w:r>
      <w:proofErr w:type="spellEnd"/>
      <w:r w:rsidRPr="00C53E3E">
        <w:t xml:space="preserve">="7" </w:t>
      </w:r>
      <w:proofErr w:type="spellStart"/>
      <w:r w:rsidRPr="00C53E3E">
        <w:t>service_id</w:t>
      </w:r>
      <w:proofErr w:type="spellEnd"/>
      <w:r w:rsidRPr="00C53E3E">
        <w:t>="364" user="</w:t>
      </w:r>
      <w:proofErr w:type="spellStart"/>
      <w:r w:rsidRPr="00C53E3E">
        <w:t>teste</w:t>
      </w:r>
      <w:proofErr w:type="spellEnd"/>
      <w:r w:rsidRPr="00C53E3E">
        <w:t>"&gt;</w:t>
      </w:r>
    </w:p>
    <w:p w:rsidR="00243394" w:rsidRPr="00C53E3E" w:rsidRDefault="00243394" w:rsidP="00243394">
      <w:pPr>
        <w:pStyle w:val="CdigoXML"/>
      </w:pPr>
      <w:r w:rsidRPr="00C53E3E">
        <w:t xml:space="preserve">  &lt;</w:t>
      </w:r>
      <w:proofErr w:type="gramStart"/>
      <w:r w:rsidRPr="00C53E3E">
        <w:t>provisioning</w:t>
      </w:r>
      <w:proofErr w:type="gramEnd"/>
      <w:r w:rsidRPr="00C53E3E">
        <w:t>&gt;</w:t>
      </w:r>
    </w:p>
    <w:p w:rsidR="00243394" w:rsidRPr="00C53E3E" w:rsidRDefault="00243394" w:rsidP="00243394">
      <w:pPr>
        <w:pStyle w:val="CdigoXML"/>
      </w:pPr>
      <w:r w:rsidRPr="00C53E3E">
        <w:t xml:space="preserve">    &lt;operation code="6"&gt;Unsubscribe channel&lt;/operation&gt;</w:t>
      </w:r>
    </w:p>
    <w:p w:rsidR="00243394" w:rsidRPr="00C53E3E" w:rsidRDefault="00243394" w:rsidP="00243394">
      <w:pPr>
        <w:pStyle w:val="CdigoXML"/>
      </w:pPr>
      <w:r w:rsidRPr="00C53E3E">
        <w:t xml:space="preserve">    &lt;</w:t>
      </w:r>
      <w:proofErr w:type="spellStart"/>
      <w:r w:rsidRPr="00C53E3E">
        <w:t>channel_id</w:t>
      </w:r>
      <w:proofErr w:type="spellEnd"/>
      <w:r w:rsidRPr="00C53E3E">
        <w:t>&gt;2&lt;/</w:t>
      </w:r>
      <w:proofErr w:type="spellStart"/>
      <w:r w:rsidRPr="00C53E3E">
        <w:t>channel_id</w:t>
      </w:r>
      <w:proofErr w:type="spellEnd"/>
      <w:r w:rsidRPr="00C53E3E">
        <w:t>&gt;</w:t>
      </w:r>
    </w:p>
    <w:p w:rsidR="00243394" w:rsidRPr="00C53E3E" w:rsidRDefault="00243394" w:rsidP="00243394">
      <w:pPr>
        <w:pStyle w:val="CdigoXML"/>
      </w:pPr>
      <w:r w:rsidRPr="00C53E3E">
        <w:t xml:space="preserve">    &lt;</w:t>
      </w:r>
      <w:proofErr w:type="gramStart"/>
      <w:r w:rsidRPr="00C53E3E">
        <w:t>destination&gt;</w:t>
      </w:r>
      <w:proofErr w:type="gramEnd"/>
      <w:r w:rsidRPr="00C53E3E">
        <w:t>3108889999&lt;/destination&gt;</w:t>
      </w:r>
    </w:p>
    <w:p w:rsidR="00243394" w:rsidRPr="00C53E3E" w:rsidRDefault="00243394" w:rsidP="00243394">
      <w:pPr>
        <w:pStyle w:val="CdigoXML"/>
      </w:pPr>
      <w:r w:rsidRPr="00C53E3E">
        <w:t xml:space="preserve">    &lt;</w:t>
      </w:r>
      <w:proofErr w:type="spellStart"/>
      <w:r w:rsidRPr="00C53E3E">
        <w:t>request_datetime</w:t>
      </w:r>
      <w:proofErr w:type="spellEnd"/>
      <w:r w:rsidRPr="00C53E3E">
        <w:t>&gt;210810200000000&lt;/</w:t>
      </w:r>
      <w:proofErr w:type="spellStart"/>
      <w:r w:rsidRPr="00C53E3E">
        <w:t>request_datetime</w:t>
      </w:r>
      <w:proofErr w:type="spellEnd"/>
      <w:r w:rsidRPr="00C53E3E">
        <w:t>&gt;</w:t>
      </w:r>
    </w:p>
    <w:p w:rsidR="00243394" w:rsidRPr="002A2E1A" w:rsidRDefault="00243394" w:rsidP="00243394">
      <w:pPr>
        <w:pStyle w:val="CdigoXML"/>
        <w:rPr>
          <w:lang w:val="pt-BR"/>
        </w:rPr>
      </w:pPr>
      <w:r w:rsidRPr="00C53E3E">
        <w:t xml:space="preserve">  </w:t>
      </w:r>
      <w:r w:rsidRPr="002A2E1A">
        <w:rPr>
          <w:lang w:val="pt-BR"/>
        </w:rPr>
        <w:t>&lt;/provisioning&gt;</w:t>
      </w:r>
    </w:p>
    <w:p w:rsidR="00243394" w:rsidRPr="007C3B9F" w:rsidRDefault="00243394" w:rsidP="00243394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243394" w:rsidRDefault="00243394" w:rsidP="00970FDC">
      <w:pPr>
        <w:tabs>
          <w:tab w:val="left" w:pos="5535"/>
        </w:tabs>
      </w:pPr>
    </w:p>
    <w:p w:rsidR="00124A30" w:rsidRDefault="00124A30" w:rsidP="00970FDC">
      <w:pPr>
        <w:tabs>
          <w:tab w:val="left" w:pos="5535"/>
        </w:tabs>
      </w:pPr>
    </w:p>
    <w:p w:rsidR="00970FDC" w:rsidRDefault="00970FDC" w:rsidP="00970FDC">
      <w:pPr>
        <w:tabs>
          <w:tab w:val="left" w:pos="5535"/>
        </w:tabs>
      </w:pPr>
      <w:r>
        <w:t>A resposta neste caso é síncrona, mas a notificação chega de qualquer forma. O cancelamento automaticamente desativa a autenticação do cliente no canal do serviço e para assiná-lo novamente é necessária uma nova autenticação. O cliente recebe um SMS-MT com a confirmação do cancelamento:</w:t>
      </w:r>
    </w:p>
    <w:p w:rsidR="00243394" w:rsidRDefault="00243394" w:rsidP="00970FDC">
      <w:pPr>
        <w:rPr>
          <w:i/>
        </w:rPr>
      </w:pPr>
    </w:p>
    <w:p w:rsidR="00124A30" w:rsidRDefault="00124A30" w:rsidP="00970FDC">
      <w:pPr>
        <w:rPr>
          <w:i/>
        </w:rPr>
      </w:pPr>
    </w:p>
    <w:p w:rsidR="00243394" w:rsidRPr="007C3B9F" w:rsidRDefault="00243394" w:rsidP="00243394">
      <w:pPr>
        <w:pStyle w:val="CdigoXML"/>
        <w:rPr>
          <w:i/>
          <w:lang w:val="pt-BR"/>
        </w:rPr>
      </w:pPr>
      <w:r w:rsidRPr="007C3B9F">
        <w:rPr>
          <w:lang w:val="pt-BR"/>
        </w:rPr>
        <w:t>Cancelamento realizado c/ sucesso. Vc nao recebera mais msgs deste servico. Para assinar novamente, envie AJUDA p/ 350.</w:t>
      </w:r>
    </w:p>
    <w:p w:rsidR="00243394" w:rsidRDefault="00243394" w:rsidP="00970FDC">
      <w:pPr>
        <w:rPr>
          <w:i/>
        </w:rPr>
      </w:pPr>
    </w:p>
    <w:p w:rsidR="00970FDC" w:rsidRPr="00583681" w:rsidRDefault="00970FDC" w:rsidP="00243394">
      <w:pPr>
        <w:jc w:val="center"/>
      </w:pPr>
      <w:r>
        <w:rPr>
          <w:i/>
        </w:rPr>
        <w:t xml:space="preserve">* </w:t>
      </w:r>
      <w:r w:rsidRPr="002C49F2">
        <w:rPr>
          <w:i/>
        </w:rPr>
        <w:t xml:space="preserve">Obs: </w:t>
      </w:r>
      <w:r>
        <w:rPr>
          <w:i/>
        </w:rPr>
        <w:t>Esta</w:t>
      </w:r>
      <w:r w:rsidRPr="002C49F2">
        <w:rPr>
          <w:i/>
        </w:rPr>
        <w:t xml:space="preserve"> mensagem pode ser customizada</w:t>
      </w:r>
      <w:r>
        <w:rPr>
          <w:i/>
        </w:rPr>
        <w:t xml:space="preserve"> por serviço</w:t>
      </w:r>
    </w:p>
    <w:p w:rsidR="00970FDC" w:rsidRDefault="00970FDC" w:rsidP="00970FDC">
      <w:pPr>
        <w:tabs>
          <w:tab w:val="left" w:pos="5535"/>
        </w:tabs>
      </w:pPr>
    </w:p>
    <w:p w:rsidR="00124A30" w:rsidRDefault="00124A30" w:rsidP="00970FDC">
      <w:pPr>
        <w:tabs>
          <w:tab w:val="left" w:pos="5535"/>
        </w:tabs>
      </w:pPr>
    </w:p>
    <w:p w:rsidR="00970FDC" w:rsidRDefault="00970FDC" w:rsidP="00970FDC">
      <w:pPr>
        <w:tabs>
          <w:tab w:val="left" w:pos="5535"/>
        </w:tabs>
      </w:pPr>
      <w:r>
        <w:lastRenderedPageBreak/>
        <w:t xml:space="preserve">É possível cancelar as assinaturas de um cliente em todos os canais de um </w:t>
      </w:r>
      <w:r w:rsidR="00243394">
        <w:t xml:space="preserve">serviço, utilizando a operação </w:t>
      </w:r>
      <w:r w:rsidR="00243394" w:rsidRPr="00243394">
        <w:rPr>
          <w:rStyle w:val="CdigoChar"/>
        </w:rPr>
        <w:t>Unsubscribe service</w:t>
      </w:r>
      <w:r>
        <w:t>:</w:t>
      </w:r>
    </w:p>
    <w:p w:rsidR="00970FDC" w:rsidRDefault="00970FDC" w:rsidP="00970FDC"/>
    <w:p w:rsidR="00124A30" w:rsidRDefault="00124A30" w:rsidP="00970FDC"/>
    <w:p w:rsidR="00243394" w:rsidRPr="003032ED" w:rsidRDefault="00243394" w:rsidP="00243394">
      <w:pPr>
        <w:pStyle w:val="CdigoXML"/>
      </w:pPr>
      <w:proofErr w:type="gramStart"/>
      <w:r w:rsidRPr="003032ED">
        <w:t>&lt;?xml</w:t>
      </w:r>
      <w:proofErr w:type="gramEnd"/>
      <w:r w:rsidRPr="003032ED">
        <w:t xml:space="preserve"> version="1.0" encoding="utf-8"?&gt;</w:t>
      </w:r>
    </w:p>
    <w:p w:rsidR="00243394" w:rsidRPr="003032ED" w:rsidRDefault="00243394" w:rsidP="00243394">
      <w:pPr>
        <w:pStyle w:val="CdigoXML"/>
      </w:pPr>
      <w:r w:rsidRPr="003032ED">
        <w:t>&lt;</w:t>
      </w:r>
      <w:proofErr w:type="spellStart"/>
      <w:r w:rsidRPr="003032ED">
        <w:t>tangram_request</w:t>
      </w:r>
      <w:proofErr w:type="spellEnd"/>
      <w:r w:rsidRPr="003032ED">
        <w:t xml:space="preserve"> </w:t>
      </w:r>
      <w:proofErr w:type="spellStart"/>
      <w:r w:rsidRPr="003032ED">
        <w:t>company_id</w:t>
      </w:r>
      <w:proofErr w:type="spellEnd"/>
      <w:r w:rsidRPr="003032ED">
        <w:t xml:space="preserve">="7" </w:t>
      </w:r>
      <w:proofErr w:type="spellStart"/>
      <w:r w:rsidRPr="003032ED">
        <w:t>service_id</w:t>
      </w:r>
      <w:proofErr w:type="spellEnd"/>
      <w:r w:rsidRPr="003032ED">
        <w:t>="364" user="</w:t>
      </w:r>
      <w:proofErr w:type="spellStart"/>
      <w:r w:rsidRPr="003032ED">
        <w:t>teste</w:t>
      </w:r>
      <w:proofErr w:type="spellEnd"/>
      <w:r w:rsidRPr="003032ED">
        <w:t>"&gt;</w:t>
      </w:r>
    </w:p>
    <w:p w:rsidR="00243394" w:rsidRPr="003032ED" w:rsidRDefault="00243394" w:rsidP="00243394">
      <w:pPr>
        <w:pStyle w:val="CdigoXML"/>
      </w:pPr>
      <w:r w:rsidRPr="003032ED">
        <w:t xml:space="preserve">  &lt;</w:t>
      </w:r>
      <w:proofErr w:type="gramStart"/>
      <w:r w:rsidRPr="003032ED">
        <w:t>provisioning</w:t>
      </w:r>
      <w:proofErr w:type="gramEnd"/>
      <w:r w:rsidRPr="003032ED">
        <w:t>&gt;</w:t>
      </w:r>
    </w:p>
    <w:p w:rsidR="00243394" w:rsidRPr="003032ED" w:rsidRDefault="00243394" w:rsidP="00243394">
      <w:pPr>
        <w:pStyle w:val="CdigoXML"/>
      </w:pPr>
      <w:r w:rsidRPr="003032ED">
        <w:t xml:space="preserve">    &lt;operation code="4"&gt;Unsubscribe service&lt;/operation&gt;</w:t>
      </w:r>
    </w:p>
    <w:p w:rsidR="00243394" w:rsidRPr="003032ED" w:rsidRDefault="00243394" w:rsidP="00243394">
      <w:pPr>
        <w:pStyle w:val="CdigoXML"/>
      </w:pPr>
      <w:r w:rsidRPr="003032ED">
        <w:t xml:space="preserve">    &lt;</w:t>
      </w:r>
      <w:proofErr w:type="gramStart"/>
      <w:r w:rsidRPr="003032ED">
        <w:t>destination&gt;</w:t>
      </w:r>
      <w:proofErr w:type="gramEnd"/>
      <w:r w:rsidRPr="003032ED">
        <w:t>3108889999&lt;/destination&gt;</w:t>
      </w:r>
    </w:p>
    <w:p w:rsidR="00243394" w:rsidRPr="003032ED" w:rsidRDefault="00243394" w:rsidP="00243394">
      <w:pPr>
        <w:pStyle w:val="CdigoXML"/>
      </w:pPr>
      <w:r w:rsidRPr="003032ED">
        <w:t xml:space="preserve">    &lt;</w:t>
      </w:r>
      <w:proofErr w:type="spellStart"/>
      <w:r w:rsidRPr="003032ED">
        <w:t>request_datetime</w:t>
      </w:r>
      <w:proofErr w:type="spellEnd"/>
      <w:r w:rsidRPr="003032ED">
        <w:t>&gt;210810200000000&lt;/</w:t>
      </w:r>
      <w:proofErr w:type="spellStart"/>
      <w:r w:rsidRPr="003032ED">
        <w:t>request_datetime</w:t>
      </w:r>
      <w:proofErr w:type="spellEnd"/>
      <w:r w:rsidRPr="003032ED">
        <w:t>&gt;</w:t>
      </w:r>
    </w:p>
    <w:p w:rsidR="00243394" w:rsidRPr="007C3B9F" w:rsidRDefault="00243394" w:rsidP="00243394">
      <w:pPr>
        <w:pStyle w:val="CdigoXML"/>
        <w:rPr>
          <w:lang w:val="pt-BR"/>
        </w:rPr>
      </w:pPr>
      <w:r w:rsidRPr="003032ED">
        <w:t xml:space="preserve">  </w:t>
      </w:r>
      <w:r w:rsidRPr="007C3B9F">
        <w:rPr>
          <w:lang w:val="pt-BR"/>
        </w:rPr>
        <w:t>&lt;/provisioning&gt;</w:t>
      </w:r>
    </w:p>
    <w:p w:rsidR="00243394" w:rsidRPr="007C3B9F" w:rsidRDefault="00243394" w:rsidP="00243394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0562BE" w:rsidRPr="001E3DEF" w:rsidRDefault="000562BE" w:rsidP="000562BE">
      <w:pPr>
        <w:pStyle w:val="Imagem-Descrio"/>
      </w:pPr>
      <w:r w:rsidRPr="001E3DEF">
        <w:br w:type="page"/>
      </w:r>
    </w:p>
    <w:p w:rsidR="000562BE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51" style="position:absolute;margin-left:-88.75pt;margin-top:-70.5pt;width:610.75pt;height:355.15pt;z-index:-251592704" fillcolor="#e84324" stroked="f"/>
        </w:pict>
      </w:r>
      <w:r w:rsidR="000562BE">
        <w:br/>
      </w:r>
      <w:bookmarkStart w:id="3" w:name="Autenticacao_E_Assinatura_Via_SMS_MO"/>
      <w:r w:rsidR="00E90DEE" w:rsidRPr="00E90DEE">
        <w:t>aute</w:t>
      </w:r>
      <w:r w:rsidR="00E90DEE">
        <w:t>nticação</w:t>
      </w:r>
      <w:bookmarkEnd w:id="3"/>
      <w:r w:rsidR="00E90DEE">
        <w:t xml:space="preserve"> e assinatura via sms-mo</w:t>
      </w:r>
    </w:p>
    <w:p w:rsidR="000562BE" w:rsidRDefault="000562BE" w:rsidP="000562BE">
      <w:pPr>
        <w:rPr>
          <w:szCs w:val="20"/>
        </w:rPr>
      </w:pPr>
    </w:p>
    <w:p w:rsidR="000562BE" w:rsidRDefault="000562BE" w:rsidP="000562BE">
      <w:pPr>
        <w:rPr>
          <w:szCs w:val="20"/>
        </w:rPr>
      </w:pPr>
    </w:p>
    <w:p w:rsidR="000562BE" w:rsidRDefault="000562BE" w:rsidP="000562BE">
      <w:pPr>
        <w:widowControl w:val="0"/>
        <w:autoSpaceDE w:val="0"/>
        <w:autoSpaceDN w:val="0"/>
        <w:adjustRightInd w:val="0"/>
      </w:pPr>
      <w:r>
        <w:t>É possível separar os eventos de autenticação e assinatura de um cliente, deixando a cargo do parceiro o controle deste fluxo. Neste caso, são necessários mais passos, mas o pedido de assinatura do cliente passa a ser síncrono.</w:t>
      </w:r>
    </w:p>
    <w:p w:rsidR="000562BE" w:rsidRDefault="000562BE" w:rsidP="000562BE">
      <w:pPr>
        <w:spacing w:after="200" w:line="276" w:lineRule="auto"/>
      </w:pPr>
      <w:r>
        <w:br w:type="page"/>
      </w:r>
    </w:p>
    <w:p w:rsidR="000562BE" w:rsidRPr="001C7CC4" w:rsidRDefault="000562BE" w:rsidP="000562BE">
      <w:pPr>
        <w:pStyle w:val="TtuloNvel1"/>
      </w:pPr>
      <w:r>
        <w:lastRenderedPageBreak/>
        <w:t>Diagrama de Sequência</w:t>
      </w:r>
    </w:p>
    <w:p w:rsidR="000562BE" w:rsidRDefault="000562BE" w:rsidP="000562BE">
      <w:pPr>
        <w:spacing w:after="200" w:line="276" w:lineRule="auto"/>
        <w:rPr>
          <w:smallCaps/>
          <w:spacing w:val="20"/>
        </w:rPr>
      </w:pPr>
      <w:r>
        <w:object w:dxaOrig="8629" w:dyaOrig="11192">
          <v:shape id="_x0000_i1025" type="#_x0000_t75" style="width:388.55pt;height:7in" o:ole="">
            <v:imagedata r:id="rId12" o:title=""/>
          </v:shape>
          <o:OLEObject Type="Embed" ProgID="Visio.Drawing.11" ShapeID="_x0000_i1025" DrawAspect="Content" ObjectID="_1428239720" r:id="rId13"/>
        </w:object>
      </w:r>
      <w:r>
        <w:br w:type="page"/>
      </w:r>
    </w:p>
    <w:p w:rsidR="000562BE" w:rsidRPr="00861D4A" w:rsidRDefault="000562BE" w:rsidP="000562BE">
      <w:pPr>
        <w:pStyle w:val="TtuloNvel2"/>
      </w:pPr>
      <w:r>
        <w:lastRenderedPageBreak/>
        <w:t>Passo a Passo</w:t>
      </w:r>
    </w:p>
    <w:p w:rsidR="000562BE" w:rsidRDefault="000562BE" w:rsidP="000562BE">
      <w:r>
        <w:t>No primeiro passo, o parceiro deve realizar um pedido de autenticação do cliente no canal do serviço desejado:</w:t>
      </w:r>
    </w:p>
    <w:p w:rsidR="000562BE" w:rsidRDefault="000562BE" w:rsidP="000562BE">
      <w:r>
        <w:t xml:space="preserve"> </w:t>
      </w:r>
    </w:p>
    <w:p w:rsidR="000562BE" w:rsidRDefault="000562BE" w:rsidP="000562BE"/>
    <w:p w:rsidR="000562BE" w:rsidRPr="004D35F9" w:rsidRDefault="000562BE" w:rsidP="000562BE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0562BE" w:rsidRPr="004D35F9" w:rsidRDefault="000562BE" w:rsidP="000562BE">
      <w:pPr>
        <w:pStyle w:val="CdigoXML"/>
      </w:pPr>
      <w:r w:rsidRPr="004D35F9">
        <w:t>&lt;</w:t>
      </w:r>
      <w:proofErr w:type="spellStart"/>
      <w:r w:rsidRPr="004D35F9">
        <w:t>tangram_request</w:t>
      </w:r>
      <w:proofErr w:type="spellEnd"/>
      <w:r w:rsidRPr="004D35F9">
        <w:t>&gt;</w:t>
      </w:r>
    </w:p>
    <w:p w:rsidR="000562BE" w:rsidRPr="004D35F9" w:rsidRDefault="000562BE" w:rsidP="000562BE">
      <w:pPr>
        <w:pStyle w:val="CdigoXML"/>
      </w:pPr>
      <w:r w:rsidRPr="004D35F9">
        <w:t xml:space="preserve">  &lt;authentication type="0"&gt;</w:t>
      </w:r>
    </w:p>
    <w:p w:rsidR="000562BE" w:rsidRPr="004D35F9" w:rsidRDefault="000562BE" w:rsidP="000562BE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0562BE" w:rsidRPr="004D35F9" w:rsidRDefault="000562BE" w:rsidP="000562BE">
      <w:pPr>
        <w:pStyle w:val="CdigoXML"/>
      </w:pPr>
      <w:r w:rsidRPr="004D35F9">
        <w:t xml:space="preserve">    &lt;operation code="3"&gt;Authenticate&lt;/operation&gt;</w:t>
      </w:r>
    </w:p>
    <w:p w:rsidR="000562BE" w:rsidRPr="004D35F9" w:rsidRDefault="000562BE" w:rsidP="000562BE">
      <w:pPr>
        <w:pStyle w:val="CdigoXML"/>
      </w:pPr>
      <w:r w:rsidRPr="004D35F9">
        <w:t xml:space="preserve">    &lt;</w:t>
      </w:r>
      <w:proofErr w:type="gramStart"/>
      <w:r w:rsidRPr="004D35F9">
        <w:t>destination&gt;</w:t>
      </w:r>
      <w:proofErr w:type="gramEnd"/>
      <w:r w:rsidRPr="004D35F9">
        <w:t>3108889999&lt;/destination&gt;</w:t>
      </w:r>
    </w:p>
    <w:p w:rsidR="000562BE" w:rsidRDefault="000562BE" w:rsidP="000562BE">
      <w:pPr>
        <w:pStyle w:val="CdigoXML"/>
      </w:pPr>
      <w:r w:rsidRPr="004D35F9">
        <w:t xml:space="preserve">    &lt;</w:t>
      </w:r>
      <w:proofErr w:type="spellStart"/>
      <w:r w:rsidRPr="004D35F9">
        <w:t>request_datetime</w:t>
      </w:r>
      <w:proofErr w:type="spellEnd"/>
      <w:r w:rsidRPr="004D35F9">
        <w:t>&gt;2008101000000&lt;/</w:t>
      </w:r>
      <w:proofErr w:type="spellStart"/>
      <w:r w:rsidRPr="004D35F9">
        <w:t>request_datetime</w:t>
      </w:r>
      <w:proofErr w:type="spellEnd"/>
      <w:r w:rsidRPr="004D35F9">
        <w:t>&gt;</w:t>
      </w:r>
      <w:r w:rsidRPr="004D35F9">
        <w:br/>
        <w:t xml:space="preserve">    &lt;notification type="64" </w:t>
      </w:r>
      <w:proofErr w:type="spellStart"/>
      <w:r w:rsidRPr="004D35F9">
        <w:t>calltype</w:t>
      </w:r>
      <w:proofErr w:type="spellEnd"/>
      <w:r w:rsidRPr="004D35F9">
        <w:t>="1"&gt;</w:t>
      </w:r>
    </w:p>
    <w:p w:rsidR="000562BE" w:rsidRDefault="000562BE" w:rsidP="000562BE">
      <w:pPr>
        <w:pStyle w:val="CdigoXML"/>
      </w:pPr>
      <w:r>
        <w:t xml:space="preserve">      </w:t>
      </w:r>
      <w:r w:rsidRPr="004D35F9">
        <w:t>http://parceiro.com.br/notifica/</w:t>
      </w:r>
    </w:p>
    <w:p w:rsidR="000562BE" w:rsidRPr="004D35F9" w:rsidRDefault="000562BE" w:rsidP="000562BE">
      <w:pPr>
        <w:pStyle w:val="CdigoXML"/>
      </w:pPr>
      <w:r>
        <w:t xml:space="preserve">    </w:t>
      </w:r>
      <w:r w:rsidRPr="004D35F9">
        <w:t>&lt;/notification&gt;</w:t>
      </w:r>
      <w:r w:rsidRPr="004D35F9">
        <w:br/>
        <w:t xml:space="preserve">    &lt;</w:t>
      </w:r>
      <w:proofErr w:type="spellStart"/>
      <w:r w:rsidRPr="004D35F9">
        <w:t>app_specific</w:t>
      </w:r>
      <w:proofErr w:type="spellEnd"/>
      <w:r w:rsidRPr="004D35F9">
        <w:t>&gt;11111&lt;/</w:t>
      </w:r>
      <w:proofErr w:type="spellStart"/>
      <w:r w:rsidRPr="004D35F9">
        <w:t>app_specific</w:t>
      </w:r>
      <w:proofErr w:type="spellEnd"/>
      <w:r w:rsidRPr="004D35F9">
        <w:t>&gt;</w:t>
      </w:r>
    </w:p>
    <w:p w:rsidR="000562BE" w:rsidRPr="007C3B9F" w:rsidRDefault="000562BE" w:rsidP="000562BE">
      <w:pPr>
        <w:pStyle w:val="CdigoXML"/>
        <w:rPr>
          <w:lang w:val="pt-BR"/>
        </w:rPr>
      </w:pPr>
      <w:r w:rsidRPr="004D35F9">
        <w:t xml:space="preserve">  </w:t>
      </w:r>
      <w:r w:rsidRPr="007C3B9F">
        <w:rPr>
          <w:lang w:val="pt-BR"/>
        </w:rPr>
        <w:t>&lt;/authentication&gt;</w:t>
      </w:r>
    </w:p>
    <w:p w:rsidR="000562BE" w:rsidRPr="007C3B9F" w:rsidRDefault="000562BE" w:rsidP="000562BE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0562BE" w:rsidRDefault="000562BE" w:rsidP="000562BE"/>
    <w:p w:rsidR="000562BE" w:rsidRDefault="000562BE" w:rsidP="000562BE"/>
    <w:p w:rsidR="000562BE" w:rsidRDefault="000562BE" w:rsidP="000562BE">
      <w:r>
        <w:t xml:space="preserve">A resposta do Tangram será síncrona, contendo apenas o </w:t>
      </w:r>
      <w:r w:rsidRPr="006C7DA0">
        <w:rPr>
          <w:rStyle w:val="CdigoChar"/>
        </w:rPr>
        <w:t>ACK</w:t>
      </w:r>
      <w:r>
        <w:t xml:space="preserve"> da requisição: </w:t>
      </w:r>
    </w:p>
    <w:p w:rsidR="000562BE" w:rsidRDefault="000562BE" w:rsidP="000562BE"/>
    <w:p w:rsidR="000562BE" w:rsidRDefault="000562BE" w:rsidP="000562BE"/>
    <w:p w:rsidR="000562BE" w:rsidRPr="004D35F9" w:rsidRDefault="000562BE" w:rsidP="000562BE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0562BE" w:rsidRPr="004D35F9" w:rsidRDefault="000562BE" w:rsidP="000562BE">
      <w:pPr>
        <w:pStyle w:val="CdigoXML"/>
      </w:pPr>
      <w:r w:rsidRPr="004D35F9">
        <w:t>&lt;</w:t>
      </w:r>
      <w:proofErr w:type="spellStart"/>
      <w:r w:rsidRPr="004D35F9">
        <w:t>tangram_response</w:t>
      </w:r>
      <w:proofErr w:type="spellEnd"/>
      <w:r w:rsidRPr="004D35F9">
        <w:t>&gt;</w:t>
      </w:r>
    </w:p>
    <w:p w:rsidR="000562BE" w:rsidRPr="004D35F9" w:rsidRDefault="000562BE" w:rsidP="000562BE">
      <w:pPr>
        <w:pStyle w:val="CdigoXML"/>
      </w:pPr>
      <w:r w:rsidRPr="004D35F9">
        <w:t xml:space="preserve">  &lt;authentication code="0"&gt;</w:t>
      </w:r>
    </w:p>
    <w:p w:rsidR="000562BE" w:rsidRPr="004D35F9" w:rsidRDefault="000562BE" w:rsidP="000562BE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0562BE" w:rsidRPr="004D35F9" w:rsidRDefault="000562BE" w:rsidP="000562BE">
      <w:pPr>
        <w:pStyle w:val="CdigoXML"/>
      </w:pPr>
      <w:r w:rsidRPr="004D35F9">
        <w:t xml:space="preserve">    &lt;description code="0"&gt;Request received&lt;/description&gt;</w:t>
      </w:r>
    </w:p>
    <w:p w:rsidR="000562BE" w:rsidRDefault="000562BE" w:rsidP="000562BE">
      <w:pPr>
        <w:pStyle w:val="CdigoXML"/>
      </w:pPr>
      <w:r w:rsidRPr="004D35F9">
        <w:t xml:space="preserve">    &lt;destination code="0" description="Request received"&gt;</w:t>
      </w:r>
    </w:p>
    <w:p w:rsidR="000562BE" w:rsidRDefault="000562BE" w:rsidP="000562BE">
      <w:pPr>
        <w:pStyle w:val="CdigoXML"/>
      </w:pPr>
      <w:r>
        <w:t xml:space="preserve">      </w:t>
      </w:r>
      <w:r w:rsidRPr="004D35F9">
        <w:t>3108889999</w:t>
      </w:r>
    </w:p>
    <w:p w:rsidR="000562BE" w:rsidRPr="004D35F9" w:rsidRDefault="000562BE" w:rsidP="000562BE">
      <w:pPr>
        <w:pStyle w:val="CdigoXML"/>
      </w:pPr>
      <w:r>
        <w:t xml:space="preserve">    </w:t>
      </w:r>
      <w:r w:rsidRPr="004D35F9">
        <w:t>&lt;/destination&gt;</w:t>
      </w:r>
    </w:p>
    <w:p w:rsidR="000562BE" w:rsidRPr="004D35F9" w:rsidRDefault="000562BE" w:rsidP="000562BE">
      <w:pPr>
        <w:pStyle w:val="CdigoXML"/>
      </w:pPr>
      <w:r w:rsidRPr="004D35F9">
        <w:t xml:space="preserve">    &lt;</w:t>
      </w:r>
      <w:proofErr w:type="spellStart"/>
      <w:r w:rsidRPr="004D35F9">
        <w:t>request_datetime</w:t>
      </w:r>
      <w:proofErr w:type="spellEnd"/>
      <w:r w:rsidRPr="004D35F9">
        <w:t>&gt;2008101000000&lt;/</w:t>
      </w:r>
      <w:proofErr w:type="spellStart"/>
      <w:r w:rsidRPr="004D35F9">
        <w:t>request_datetime</w:t>
      </w:r>
      <w:proofErr w:type="spellEnd"/>
      <w:r w:rsidRPr="004D35F9">
        <w:t>&gt;</w:t>
      </w:r>
    </w:p>
    <w:p w:rsidR="000562BE" w:rsidRPr="007C3B9F" w:rsidRDefault="000562BE" w:rsidP="000562BE">
      <w:pPr>
        <w:pStyle w:val="CdigoXML"/>
        <w:rPr>
          <w:lang w:val="pt-BR"/>
        </w:rPr>
      </w:pPr>
      <w:r w:rsidRPr="004D35F9">
        <w:t xml:space="preserve">  </w:t>
      </w:r>
      <w:r w:rsidRPr="007C3B9F">
        <w:rPr>
          <w:lang w:val="pt-BR"/>
        </w:rPr>
        <w:t>&lt;/authentication&gt;</w:t>
      </w:r>
    </w:p>
    <w:p w:rsidR="000562BE" w:rsidRPr="007C3B9F" w:rsidRDefault="000562BE" w:rsidP="000562BE">
      <w:pPr>
        <w:pStyle w:val="CdigoXML"/>
        <w:rPr>
          <w:lang w:val="pt-BR"/>
        </w:rPr>
      </w:pPr>
      <w:r w:rsidRPr="007C3B9F">
        <w:rPr>
          <w:lang w:val="pt-BR"/>
        </w:rPr>
        <w:t>&lt;/tangram_response&gt;</w:t>
      </w:r>
    </w:p>
    <w:p w:rsidR="000562BE" w:rsidRDefault="000562BE" w:rsidP="000562BE"/>
    <w:p w:rsidR="001F47F7" w:rsidRDefault="001F47F7" w:rsidP="000562BE"/>
    <w:p w:rsidR="001F47F7" w:rsidRDefault="001F47F7" w:rsidP="001F47F7">
      <w:r>
        <w:t>Assim como no fluxo anterior</w:t>
      </w:r>
      <w:r w:rsidRPr="002C49F2">
        <w:t>,</w:t>
      </w:r>
      <w:r>
        <w:t xml:space="preserve"> é enviado </w:t>
      </w:r>
      <w:r w:rsidRPr="002C49F2">
        <w:t xml:space="preserve">um </w:t>
      </w:r>
      <w:r w:rsidR="006C7DA0" w:rsidRPr="006C7DA0">
        <w:rPr>
          <w:rStyle w:val="Emphasis"/>
        </w:rPr>
        <w:t>sms</w:t>
      </w:r>
      <w:r w:rsidRPr="002C49F2">
        <w:t xml:space="preserve"> </w:t>
      </w:r>
      <w:r>
        <w:t xml:space="preserve">ao cliente </w:t>
      </w:r>
      <w:r w:rsidRPr="002C49F2">
        <w:t>com dados do servi</w:t>
      </w:r>
      <w:r>
        <w:t>ço:</w:t>
      </w:r>
    </w:p>
    <w:p w:rsidR="001F47F7" w:rsidRDefault="001F47F7" w:rsidP="001F47F7"/>
    <w:p w:rsidR="001F47F7" w:rsidRDefault="001F47F7" w:rsidP="001F47F7"/>
    <w:p w:rsidR="007C3B9F" w:rsidRPr="007C3B9F" w:rsidRDefault="007C3B9F" w:rsidP="007C3B9F">
      <w:pPr>
        <w:pStyle w:val="CdigoXML"/>
        <w:rPr>
          <w:lang w:val="pt-BR"/>
        </w:rPr>
      </w:pPr>
      <w:r w:rsidRPr="007C3B9F">
        <w:rPr>
          <w:lang w:val="pt-BR"/>
        </w:rPr>
        <w:t xml:space="preserve">Servico: Teste - Produto: Canal de teste - Preco: R$0,31 - </w:t>
      </w:r>
    </w:p>
    <w:p w:rsidR="001F47F7" w:rsidRPr="007C3B9F" w:rsidRDefault="007C3B9F" w:rsidP="007C3B9F">
      <w:pPr>
        <w:pStyle w:val="CdigoXML"/>
        <w:rPr>
          <w:lang w:val="pt-BR"/>
        </w:rPr>
      </w:pPr>
      <w:r w:rsidRPr="007C3B9F">
        <w:rPr>
          <w:lang w:val="pt-BR"/>
        </w:rPr>
        <w:t>Para aceitar, envie SIM p/350</w:t>
      </w:r>
    </w:p>
    <w:p w:rsidR="001F47F7" w:rsidRPr="007C3B9F" w:rsidRDefault="001F47F7" w:rsidP="001F47F7">
      <w:pPr>
        <w:pStyle w:val="CdigoXML"/>
        <w:rPr>
          <w:lang w:val="pt-BR"/>
        </w:rPr>
      </w:pPr>
    </w:p>
    <w:p w:rsidR="001F47F7" w:rsidRDefault="001F47F7" w:rsidP="001F47F7">
      <w:r>
        <w:lastRenderedPageBreak/>
        <w:t xml:space="preserve">Caso o cliente envie um MO com uma das palavras-chave de confirmação para a LA do pedido, o parceiro recebe a notificação de sucesso da autenticação, com o </w:t>
      </w:r>
      <w:r>
        <w:rPr>
          <w:i/>
        </w:rPr>
        <w:t>token</w:t>
      </w:r>
      <w:r>
        <w:t xml:space="preserve"> que deverá ser utilizado para assinar o cliente:</w:t>
      </w:r>
    </w:p>
    <w:p w:rsidR="001F47F7" w:rsidRDefault="001F47F7" w:rsidP="001F47F7"/>
    <w:p w:rsidR="001F47F7" w:rsidRDefault="001F47F7" w:rsidP="001F47F7"/>
    <w:p w:rsidR="001F47F7" w:rsidRPr="004D35F9" w:rsidRDefault="001F47F7" w:rsidP="001F47F7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1F47F7" w:rsidRPr="004D35F9" w:rsidRDefault="001F47F7" w:rsidP="001F47F7">
      <w:pPr>
        <w:pStyle w:val="CdigoXML"/>
      </w:pPr>
      <w:r w:rsidRPr="004D35F9">
        <w:t>&lt;</w:t>
      </w:r>
      <w:proofErr w:type="spellStart"/>
      <w:r w:rsidRPr="004D35F9">
        <w:t>notification_request</w:t>
      </w:r>
      <w:proofErr w:type="spellEnd"/>
      <w:r w:rsidRPr="004D35F9">
        <w:t xml:space="preserve"> status="10" </w:t>
      </w:r>
      <w:proofErr w:type="spellStart"/>
      <w:r w:rsidRPr="004D35F9">
        <w:t>application_id</w:t>
      </w:r>
      <w:proofErr w:type="spellEnd"/>
      <w:r w:rsidRPr="004D35F9">
        <w:t>="376"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gramStart"/>
      <w:r w:rsidRPr="004D35F9">
        <w:t>source&gt;</w:t>
      </w:r>
      <w:proofErr w:type="gramEnd"/>
      <w:r w:rsidRPr="004D35F9">
        <w:t>350&lt;/source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gramStart"/>
      <w:r w:rsidRPr="004D35F9">
        <w:t>destination&gt;</w:t>
      </w:r>
      <w:proofErr w:type="gramEnd"/>
      <w:r w:rsidRPr="004D35F9">
        <w:t>3108889999&lt;/destination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spellStart"/>
      <w:r w:rsidRPr="004D35F9">
        <w:t>request_datetime</w:t>
      </w:r>
      <w:proofErr w:type="spellEnd"/>
      <w:r w:rsidRPr="004D35F9">
        <w:t>&gt;200810100000000&lt;/</w:t>
      </w:r>
      <w:proofErr w:type="spellStart"/>
      <w:r w:rsidRPr="004D35F9">
        <w:t>request_datetime</w:t>
      </w:r>
      <w:proofErr w:type="spell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spellStart"/>
      <w:r w:rsidRPr="004D35F9">
        <w:t>notification_datetime</w:t>
      </w:r>
      <w:proofErr w:type="spellEnd"/>
      <w:r w:rsidRPr="004D35F9">
        <w:t>&gt;200810100100000&lt;/</w:t>
      </w:r>
      <w:proofErr w:type="spellStart"/>
      <w:r w:rsidRPr="004D35F9">
        <w:t>notification_datetime</w:t>
      </w:r>
      <w:proofErr w:type="spell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spellStart"/>
      <w:r w:rsidRPr="004D35F9">
        <w:t>app_specific_id</w:t>
      </w:r>
      <w:proofErr w:type="spellEnd"/>
      <w:r w:rsidRPr="004D35F9">
        <w:t>&gt;11111&lt;/</w:t>
      </w:r>
      <w:proofErr w:type="spellStart"/>
      <w:r w:rsidRPr="004D35F9">
        <w:t>app_specific_id</w:t>
      </w:r>
      <w:proofErr w:type="spell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&lt;description code="10"&gt;Customer authenticated successfully&lt;/description&gt;</w:t>
      </w:r>
    </w:p>
    <w:p w:rsidR="001F47F7" w:rsidRPr="004D35F9" w:rsidRDefault="001F47F7" w:rsidP="001F47F7">
      <w:pPr>
        <w:pStyle w:val="CdigoXML"/>
      </w:pPr>
      <w:r w:rsidRPr="004D35F9">
        <w:t xml:space="preserve">  &lt;authentication</w:t>
      </w:r>
      <w:r>
        <w:t xml:space="preserve"> code=</w:t>
      </w:r>
      <w:r w:rsidRPr="004D35F9">
        <w:t>"</w:t>
      </w:r>
      <w:r>
        <w:t>0</w:t>
      </w:r>
      <w:r w:rsidRPr="004D35F9">
        <w:t>"&gt;</w:t>
      </w:r>
      <w:r>
        <w:t>1234</w:t>
      </w:r>
      <w:r w:rsidRPr="004D35F9">
        <w:t>&lt;</w:t>
      </w:r>
      <w:r>
        <w:t>/</w:t>
      </w:r>
      <w:r w:rsidRPr="004D35F9">
        <w:t>authentication&gt;</w:t>
      </w:r>
    </w:p>
    <w:p w:rsidR="001F47F7" w:rsidRDefault="001F47F7" w:rsidP="001F47F7">
      <w:pPr>
        <w:pStyle w:val="CdigoXML"/>
      </w:pPr>
      <w:r w:rsidRPr="00C53E3E">
        <w:t>&lt;/</w:t>
      </w:r>
      <w:proofErr w:type="spellStart"/>
      <w:r w:rsidRPr="00C53E3E">
        <w:t>notification_request</w:t>
      </w:r>
      <w:proofErr w:type="spellEnd"/>
      <w:r w:rsidRPr="00C53E3E">
        <w:t>&gt;</w:t>
      </w:r>
    </w:p>
    <w:p w:rsidR="001F47F7" w:rsidRPr="007C3B9F" w:rsidRDefault="001F47F7" w:rsidP="001F47F7">
      <w:pPr>
        <w:rPr>
          <w:lang w:val="en-US"/>
        </w:rPr>
      </w:pPr>
    </w:p>
    <w:p w:rsidR="001F47F7" w:rsidRPr="007C3B9F" w:rsidRDefault="001F47F7" w:rsidP="001F47F7">
      <w:pPr>
        <w:rPr>
          <w:lang w:val="en-US"/>
        </w:rPr>
      </w:pPr>
    </w:p>
    <w:p w:rsidR="001F47F7" w:rsidRDefault="001F47F7" w:rsidP="001F47F7">
      <w:pPr>
        <w:tabs>
          <w:tab w:val="left" w:pos="5535"/>
        </w:tabs>
      </w:pPr>
      <w:r>
        <w:t xml:space="preserve">Com o </w:t>
      </w:r>
      <w:r>
        <w:rPr>
          <w:i/>
        </w:rPr>
        <w:t>token</w:t>
      </w:r>
      <w:r>
        <w:t>, o parceiro pode solicitar a assinatura do cliente:</w:t>
      </w:r>
    </w:p>
    <w:p w:rsidR="001F47F7" w:rsidRDefault="001F47F7" w:rsidP="001F47F7">
      <w:pPr>
        <w:tabs>
          <w:tab w:val="left" w:pos="5535"/>
        </w:tabs>
      </w:pPr>
    </w:p>
    <w:p w:rsidR="001F47F7" w:rsidRDefault="001F47F7" w:rsidP="001F47F7">
      <w:pPr>
        <w:tabs>
          <w:tab w:val="left" w:pos="5535"/>
        </w:tabs>
      </w:pPr>
    </w:p>
    <w:p w:rsidR="001F47F7" w:rsidRPr="004D35F9" w:rsidRDefault="001F47F7" w:rsidP="001F47F7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1F47F7" w:rsidRPr="004D35F9" w:rsidRDefault="001F47F7" w:rsidP="001F47F7">
      <w:pPr>
        <w:pStyle w:val="CdigoXML"/>
      </w:pPr>
      <w:r w:rsidRPr="004D35F9">
        <w:t>&lt;</w:t>
      </w:r>
      <w:proofErr w:type="spellStart"/>
      <w:r w:rsidRPr="004D35F9">
        <w:t>tangram_request</w:t>
      </w:r>
      <w:proofErr w:type="spellEnd"/>
      <w:r w:rsidRPr="004D35F9">
        <w:t xml:space="preserve"> </w:t>
      </w:r>
      <w:proofErr w:type="spellStart"/>
      <w:r w:rsidRPr="004D35F9">
        <w:t>company_id</w:t>
      </w:r>
      <w:proofErr w:type="spellEnd"/>
      <w:r w:rsidRPr="004D35F9">
        <w:t xml:space="preserve">="7" </w:t>
      </w:r>
      <w:proofErr w:type="spellStart"/>
      <w:r w:rsidRPr="004D35F9">
        <w:t>service_id</w:t>
      </w:r>
      <w:proofErr w:type="spellEnd"/>
      <w:r w:rsidRPr="004D35F9">
        <w:t>="364" user="</w:t>
      </w:r>
      <w:proofErr w:type="spellStart"/>
      <w:r w:rsidRPr="004D35F9">
        <w:t>teste</w:t>
      </w:r>
      <w:proofErr w:type="spellEnd"/>
      <w:r w:rsidRPr="004D35F9">
        <w:t>"&gt;</w:t>
      </w:r>
    </w:p>
    <w:p w:rsidR="001F47F7" w:rsidRPr="004D35F9" w:rsidRDefault="001F47F7" w:rsidP="001F47F7">
      <w:pPr>
        <w:pStyle w:val="CdigoXML"/>
      </w:pPr>
      <w:r w:rsidRPr="004D35F9">
        <w:t xml:space="preserve">  &lt;</w:t>
      </w:r>
      <w:proofErr w:type="gramStart"/>
      <w:r w:rsidRPr="004D35F9">
        <w:t>provisioning</w:t>
      </w:r>
      <w:proofErr w:type="gram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1F47F7" w:rsidRPr="004D35F9" w:rsidRDefault="001F47F7" w:rsidP="001F47F7">
      <w:pPr>
        <w:pStyle w:val="CdigoXML"/>
      </w:pPr>
      <w:r w:rsidRPr="004D35F9">
        <w:t xml:space="preserve">    &lt;operation code="5"&gt;Subscribe channel&lt;/operation&gt;</w:t>
      </w:r>
    </w:p>
    <w:p w:rsidR="001F47F7" w:rsidRPr="004D35F9" w:rsidRDefault="001F47F7" w:rsidP="001F47F7">
      <w:pPr>
        <w:pStyle w:val="CdigoXML"/>
      </w:pPr>
      <w:r w:rsidRPr="004D35F9">
        <w:t xml:space="preserve">    &lt;</w:t>
      </w:r>
      <w:proofErr w:type="gramStart"/>
      <w:r w:rsidRPr="004D35F9">
        <w:t>source&gt;</w:t>
      </w:r>
      <w:proofErr w:type="gramEnd"/>
      <w:r w:rsidRPr="004D35F9">
        <w:t>350&lt;/source&gt;</w:t>
      </w:r>
    </w:p>
    <w:p w:rsidR="001F47F7" w:rsidRPr="004D35F9" w:rsidRDefault="001F47F7" w:rsidP="001F47F7">
      <w:pPr>
        <w:pStyle w:val="CdigoXML"/>
      </w:pPr>
      <w:r w:rsidRPr="004D35F9">
        <w:t xml:space="preserve">    &lt;</w:t>
      </w:r>
      <w:proofErr w:type="gramStart"/>
      <w:r w:rsidRPr="004D35F9">
        <w:t>destination&gt;</w:t>
      </w:r>
      <w:proofErr w:type="gramEnd"/>
      <w:r w:rsidRPr="004D35F9">
        <w:t>3108889999&lt;/destination&gt;</w:t>
      </w:r>
    </w:p>
    <w:p w:rsidR="001F47F7" w:rsidRPr="004D35F9" w:rsidRDefault="001F47F7" w:rsidP="001F47F7">
      <w:pPr>
        <w:pStyle w:val="CdigoXML"/>
      </w:pPr>
      <w:r w:rsidRPr="004D35F9">
        <w:t xml:space="preserve">    &lt;authentication</w:t>
      </w:r>
      <w:r w:rsidR="007C3B9F">
        <w:t xml:space="preserve"> type=</w:t>
      </w:r>
      <w:r w:rsidR="007C3B9F" w:rsidRPr="004D35F9">
        <w:t>"</w:t>
      </w:r>
      <w:r w:rsidR="007C3B9F">
        <w:t>0</w:t>
      </w:r>
      <w:r w:rsidR="007C3B9F" w:rsidRPr="004D35F9">
        <w:t>"</w:t>
      </w:r>
      <w:r w:rsidRPr="004D35F9">
        <w:t>&gt;</w:t>
      </w:r>
      <w:r>
        <w:t>1234</w:t>
      </w:r>
      <w:r w:rsidRPr="004D35F9">
        <w:t>&lt;</w:t>
      </w:r>
      <w:r>
        <w:t>/</w:t>
      </w:r>
      <w:r w:rsidRPr="004D35F9">
        <w:t>authentication</w:t>
      </w:r>
      <w:r>
        <w:t>&gt;</w:t>
      </w:r>
    </w:p>
    <w:p w:rsidR="000F084C" w:rsidRDefault="001F47F7" w:rsidP="000F084C">
      <w:pPr>
        <w:pStyle w:val="CdigoXML"/>
      </w:pPr>
      <w:r w:rsidRPr="004D35F9">
        <w:t xml:space="preserve">    &lt;notification type="144" </w:t>
      </w:r>
      <w:proofErr w:type="spellStart"/>
      <w:r w:rsidRPr="004D35F9">
        <w:t>calltype</w:t>
      </w:r>
      <w:proofErr w:type="spellEnd"/>
      <w:r w:rsidRPr="004D35F9">
        <w:t>="1"&gt;</w:t>
      </w:r>
    </w:p>
    <w:p w:rsidR="001F47F7" w:rsidRPr="004D35F9" w:rsidRDefault="000F084C" w:rsidP="000F084C">
      <w:pPr>
        <w:pStyle w:val="CdigoXML"/>
      </w:pPr>
      <w:r>
        <w:t xml:space="preserve">      </w:t>
      </w:r>
      <w:r w:rsidR="001F47F7" w:rsidRPr="004D35F9">
        <w:t>http://parceiro.com.br/notifica/&lt;/notification&gt;</w:t>
      </w:r>
    </w:p>
    <w:p w:rsidR="001F47F7" w:rsidRPr="004D35F9" w:rsidRDefault="001F47F7" w:rsidP="001F47F7">
      <w:pPr>
        <w:pStyle w:val="CdigoXML"/>
      </w:pPr>
      <w:r w:rsidRPr="004D35F9">
        <w:t xml:space="preserve">    &lt;</w:t>
      </w:r>
      <w:proofErr w:type="spellStart"/>
      <w:r w:rsidRPr="004D35F9">
        <w:t>request_datetime</w:t>
      </w:r>
      <w:proofErr w:type="spellEnd"/>
      <w:r w:rsidRPr="004D35F9">
        <w:t>&gt;200810100000000&lt;/</w:t>
      </w:r>
      <w:proofErr w:type="spellStart"/>
      <w:r w:rsidRPr="004D35F9">
        <w:t>request_datetime</w:t>
      </w:r>
      <w:proofErr w:type="spellEnd"/>
      <w:r w:rsidRPr="004D35F9">
        <w:t>&gt;</w:t>
      </w:r>
      <w:r w:rsidRPr="004D35F9">
        <w:br/>
        <w:t xml:space="preserve">    &lt;</w:t>
      </w:r>
      <w:proofErr w:type="spellStart"/>
      <w:r w:rsidRPr="004D35F9">
        <w:t>app_specific</w:t>
      </w:r>
      <w:proofErr w:type="spellEnd"/>
      <w:r w:rsidRPr="004D35F9">
        <w:t>&gt;11111&lt;/</w:t>
      </w:r>
      <w:proofErr w:type="spellStart"/>
      <w:r w:rsidRPr="004D35F9">
        <w:t>app_specific</w:t>
      </w:r>
      <w:proofErr w:type="spellEnd"/>
      <w:r w:rsidRPr="004D35F9">
        <w:t>&gt;</w:t>
      </w:r>
    </w:p>
    <w:p w:rsidR="001F47F7" w:rsidRPr="007C3B9F" w:rsidRDefault="001F47F7" w:rsidP="001F47F7">
      <w:pPr>
        <w:pStyle w:val="CdigoXML"/>
        <w:rPr>
          <w:lang w:val="pt-BR"/>
        </w:rPr>
      </w:pPr>
      <w:r w:rsidRPr="004D35F9">
        <w:t xml:space="preserve">  </w:t>
      </w:r>
      <w:r w:rsidRPr="007C3B9F">
        <w:rPr>
          <w:lang w:val="pt-BR"/>
        </w:rPr>
        <w:t>&lt;/provisioning&gt;</w:t>
      </w:r>
    </w:p>
    <w:p w:rsidR="001F47F7" w:rsidRPr="007C3B9F" w:rsidRDefault="001F47F7" w:rsidP="001F47F7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1F47F7" w:rsidRDefault="001F47F7" w:rsidP="0024268A"/>
    <w:p w:rsidR="000F084C" w:rsidRDefault="000F084C" w:rsidP="0024268A"/>
    <w:p w:rsidR="000F084C" w:rsidRDefault="000F084C" w:rsidP="0024268A">
      <w:r>
        <w:t>E o Tangram responde de forma síncrona à requisição:</w:t>
      </w:r>
    </w:p>
    <w:p w:rsidR="000F084C" w:rsidRDefault="000F084C" w:rsidP="0024268A"/>
    <w:p w:rsidR="0024268A" w:rsidRDefault="0024268A" w:rsidP="0024268A"/>
    <w:p w:rsidR="0024268A" w:rsidRPr="004D35F9" w:rsidRDefault="0024268A" w:rsidP="0024268A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24268A" w:rsidRPr="004D35F9" w:rsidRDefault="0024268A" w:rsidP="0024268A">
      <w:pPr>
        <w:pStyle w:val="CdigoXML"/>
      </w:pPr>
      <w:r w:rsidRPr="004D35F9">
        <w:t>&lt;</w:t>
      </w:r>
      <w:proofErr w:type="spellStart"/>
      <w:r w:rsidRPr="004D35F9">
        <w:t>tangram_response</w:t>
      </w:r>
      <w:proofErr w:type="spellEnd"/>
      <w:r w:rsidRPr="004D35F9">
        <w:t xml:space="preserve"> </w:t>
      </w:r>
      <w:proofErr w:type="spellStart"/>
      <w:r w:rsidRPr="004D35F9">
        <w:t>company_id</w:t>
      </w:r>
      <w:proofErr w:type="spellEnd"/>
      <w:r w:rsidRPr="004D35F9">
        <w:t xml:space="preserve">="7" </w:t>
      </w:r>
      <w:proofErr w:type="spellStart"/>
      <w:r w:rsidRPr="004D35F9">
        <w:t>service_id</w:t>
      </w:r>
      <w:proofErr w:type="spellEnd"/>
      <w:r w:rsidRPr="004D35F9">
        <w:t>="364"&gt;</w:t>
      </w:r>
    </w:p>
    <w:p w:rsidR="0024268A" w:rsidRPr="004D35F9" w:rsidRDefault="0024268A" w:rsidP="0024268A">
      <w:pPr>
        <w:pStyle w:val="CdigoXML"/>
      </w:pPr>
      <w:r w:rsidRPr="004D35F9">
        <w:t xml:space="preserve">  &lt;provisioning code="0"&gt;</w:t>
      </w:r>
    </w:p>
    <w:p w:rsidR="0024268A" w:rsidRPr="004D35F9" w:rsidRDefault="0024268A" w:rsidP="0024268A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24268A" w:rsidRPr="004D35F9" w:rsidRDefault="0024268A" w:rsidP="0024268A">
      <w:pPr>
        <w:pStyle w:val="CdigoXML"/>
      </w:pPr>
      <w:r w:rsidRPr="004D35F9">
        <w:lastRenderedPageBreak/>
        <w:t xml:space="preserve">    &lt;description code="0"&gt;Customer subscribed successfully&lt;/description&gt;</w:t>
      </w:r>
    </w:p>
    <w:p w:rsidR="0024268A" w:rsidRPr="004D35F9" w:rsidRDefault="0024268A" w:rsidP="0024268A">
      <w:pPr>
        <w:pStyle w:val="CdigoXML"/>
      </w:pPr>
      <w:r w:rsidRPr="004D35F9">
        <w:t xml:space="preserve">    &lt;destination code="0" </w:t>
      </w:r>
    </w:p>
    <w:p w:rsidR="0024268A" w:rsidRDefault="0024268A" w:rsidP="0024268A">
      <w:pPr>
        <w:pStyle w:val="CdigoXML"/>
      </w:pPr>
      <w:r w:rsidRPr="004D35F9">
        <w:t xml:space="preserve">       </w:t>
      </w:r>
      <w:proofErr w:type="gramStart"/>
      <w:r w:rsidRPr="004D35F9">
        <w:t>description</w:t>
      </w:r>
      <w:proofErr w:type="gramEnd"/>
      <w:r w:rsidRPr="004D35F9">
        <w:t>="Customer subscribed successfully"&gt;</w:t>
      </w:r>
    </w:p>
    <w:p w:rsidR="0024268A" w:rsidRDefault="0024268A" w:rsidP="0024268A">
      <w:pPr>
        <w:pStyle w:val="CdigoXML"/>
      </w:pPr>
      <w:r>
        <w:t xml:space="preserve">       </w:t>
      </w:r>
      <w:r w:rsidRPr="004D35F9">
        <w:t>3108889999</w:t>
      </w:r>
    </w:p>
    <w:p w:rsidR="0024268A" w:rsidRPr="004D35F9" w:rsidRDefault="0024268A" w:rsidP="0024268A">
      <w:pPr>
        <w:pStyle w:val="CdigoXML"/>
      </w:pPr>
      <w:r>
        <w:t xml:space="preserve">    </w:t>
      </w:r>
      <w:r w:rsidRPr="004D35F9">
        <w:t>&lt;/destination&gt;</w:t>
      </w:r>
    </w:p>
    <w:p w:rsidR="0024268A" w:rsidRPr="004D35F9" w:rsidRDefault="0024268A" w:rsidP="0024268A">
      <w:pPr>
        <w:pStyle w:val="CdigoXML"/>
      </w:pPr>
      <w:r w:rsidRPr="004D35F9">
        <w:t xml:space="preserve">    &lt;</w:t>
      </w:r>
      <w:proofErr w:type="spellStart"/>
      <w:r w:rsidRPr="004D35F9">
        <w:t>response_datetime</w:t>
      </w:r>
      <w:proofErr w:type="spellEnd"/>
      <w:r w:rsidRPr="004D35F9">
        <w:t>&gt;200810100010000&lt;/</w:t>
      </w:r>
      <w:proofErr w:type="spellStart"/>
      <w:r w:rsidRPr="004D35F9">
        <w:t>response_datetime</w:t>
      </w:r>
      <w:proofErr w:type="spellEnd"/>
      <w:r w:rsidRPr="004D35F9">
        <w:t>&gt;</w:t>
      </w:r>
    </w:p>
    <w:p w:rsidR="0024268A" w:rsidRPr="004D35F9" w:rsidRDefault="0024268A" w:rsidP="0024268A">
      <w:pPr>
        <w:pStyle w:val="CdigoXML"/>
      </w:pPr>
      <w:r w:rsidRPr="004D35F9">
        <w:t xml:space="preserve">  &lt;/provisioning&gt;</w:t>
      </w:r>
    </w:p>
    <w:p w:rsidR="0024268A" w:rsidRPr="007C3B9F" w:rsidRDefault="0024268A" w:rsidP="0024268A">
      <w:pPr>
        <w:pStyle w:val="CdigoXML"/>
        <w:rPr>
          <w:lang w:val="pt-BR"/>
        </w:rPr>
      </w:pPr>
      <w:r w:rsidRPr="007C3B9F">
        <w:rPr>
          <w:lang w:val="pt-BR"/>
        </w:rPr>
        <w:t>&lt;/tangram_response&gt;</w:t>
      </w:r>
    </w:p>
    <w:p w:rsidR="0024268A" w:rsidRDefault="0024268A" w:rsidP="0024268A"/>
    <w:p w:rsidR="0024268A" w:rsidRDefault="0024268A" w:rsidP="00AE169C"/>
    <w:p w:rsidR="00AE169C" w:rsidRPr="001E3DEF" w:rsidRDefault="0024268A" w:rsidP="00AE169C">
      <w:r w:rsidRPr="00560173">
        <w:t>As notificações de tarifação e eventos da assinatura chegar</w:t>
      </w:r>
      <w:r>
        <w:t>ão ao parceiro da mesma forma, assim como o MT de confirmação da assinatura e protocolo para o cliente.</w:t>
      </w:r>
      <w:r w:rsidR="00AE169C" w:rsidRPr="00AE169C">
        <w:t xml:space="preserve"> </w:t>
      </w:r>
      <w:r w:rsidR="00AE169C" w:rsidRPr="001E3DEF">
        <w:br w:type="page"/>
      </w:r>
    </w:p>
    <w:p w:rsidR="00AE169C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53" style="position:absolute;margin-left:-88.75pt;margin-top:-70.5pt;width:610.75pt;height:355.15pt;z-index:-251590656" fillcolor="#e84324" stroked="f"/>
        </w:pict>
      </w:r>
      <w:r w:rsidR="00AE169C">
        <w:br/>
      </w:r>
      <w:r w:rsidR="00E90DEE">
        <w:t>assinatura autenticada via site (web e wap)</w:t>
      </w:r>
    </w:p>
    <w:p w:rsidR="00AE169C" w:rsidRDefault="00AE169C" w:rsidP="00AE169C">
      <w:pPr>
        <w:rPr>
          <w:szCs w:val="20"/>
        </w:rPr>
      </w:pPr>
    </w:p>
    <w:p w:rsidR="00AE169C" w:rsidRDefault="00AE169C" w:rsidP="00AE169C">
      <w:pPr>
        <w:rPr>
          <w:szCs w:val="20"/>
        </w:rPr>
      </w:pPr>
    </w:p>
    <w:p w:rsidR="00AE169C" w:rsidRPr="00C87B78" w:rsidRDefault="00AE169C" w:rsidP="00AE169C">
      <w:pPr>
        <w:widowControl w:val="0"/>
        <w:autoSpaceDE w:val="0"/>
        <w:autoSpaceDN w:val="0"/>
        <w:adjustRightInd w:val="0"/>
      </w:pPr>
      <w:r>
        <w:t xml:space="preserve">Neste cenário, o parceiro deve solicitar o envio do </w:t>
      </w:r>
      <w:r>
        <w:rPr>
          <w:i/>
        </w:rPr>
        <w:t>token</w:t>
      </w:r>
      <w:r>
        <w:t xml:space="preserve"> para o celular do cliente e este insere o valor em um formulário do site do parceiro. Daí, utilizando o </w:t>
      </w:r>
      <w:r>
        <w:rPr>
          <w:i/>
        </w:rPr>
        <w:t>token</w:t>
      </w:r>
      <w:r>
        <w:t xml:space="preserve">  fornecido pelo cliente, o parceiro realiza a assinatura do cliente.</w:t>
      </w:r>
    </w:p>
    <w:p w:rsidR="00AE169C" w:rsidRDefault="00AE169C" w:rsidP="00AE169C">
      <w:pPr>
        <w:spacing w:after="200" w:line="276" w:lineRule="auto"/>
      </w:pPr>
      <w:r>
        <w:br w:type="page"/>
      </w:r>
    </w:p>
    <w:p w:rsidR="00AE169C" w:rsidRPr="001C7CC4" w:rsidRDefault="00AE169C" w:rsidP="00AE169C">
      <w:pPr>
        <w:pStyle w:val="TtuloNvel1"/>
      </w:pPr>
      <w:r>
        <w:lastRenderedPageBreak/>
        <w:t>Diagrama de Sequência</w:t>
      </w:r>
    </w:p>
    <w:p w:rsidR="00AE169C" w:rsidRDefault="001C681C" w:rsidP="00AE169C">
      <w:pPr>
        <w:spacing w:after="200" w:line="276" w:lineRule="auto"/>
        <w:rPr>
          <w:smallCaps/>
          <w:spacing w:val="20"/>
        </w:rPr>
      </w:pPr>
      <w:r>
        <w:object w:dxaOrig="8629" w:dyaOrig="11644">
          <v:shape id="_x0000_i1026" type="#_x0000_t75" style="width:425.2pt;height:573.3pt" o:ole="">
            <v:imagedata r:id="rId14" o:title=""/>
          </v:shape>
          <o:OLEObject Type="Embed" ProgID="Visio.Drawing.11" ShapeID="_x0000_i1026" DrawAspect="Content" ObjectID="_1428239721" r:id="rId15"/>
        </w:object>
      </w:r>
      <w:r w:rsidR="00AE169C">
        <w:br w:type="page"/>
      </w:r>
    </w:p>
    <w:p w:rsidR="00AE169C" w:rsidRPr="00861D4A" w:rsidRDefault="00AE169C" w:rsidP="00AE169C">
      <w:pPr>
        <w:pStyle w:val="TtuloNvel2"/>
      </w:pPr>
      <w:r>
        <w:lastRenderedPageBreak/>
        <w:t>Passo a Passo</w:t>
      </w:r>
    </w:p>
    <w:p w:rsidR="00AE169C" w:rsidRPr="00C63D4B" w:rsidRDefault="00AE169C" w:rsidP="00AE169C">
      <w:r w:rsidRPr="00C87B78">
        <w:t>O primeiro passo é solicitar o envio do código de autenticação ao celular do cliente:</w:t>
      </w:r>
    </w:p>
    <w:p w:rsidR="00AE169C" w:rsidRDefault="00AE169C" w:rsidP="00AE169C"/>
    <w:p w:rsidR="00AE169C" w:rsidRDefault="00AE169C" w:rsidP="00AE169C">
      <w:r>
        <w:t xml:space="preserve"> 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proofErr w:type="gramStart"/>
      <w:r w:rsidRPr="00355916">
        <w:rPr>
          <w:rFonts w:ascii="Consolas" w:hAnsi="Consolas" w:cs="Consolas"/>
          <w:szCs w:val="20"/>
          <w:lang w:val="en-US"/>
        </w:rPr>
        <w:t>&lt;?xml</w:t>
      </w:r>
      <w:proofErr w:type="gramEnd"/>
      <w:r w:rsidRPr="00355916">
        <w:rPr>
          <w:rFonts w:ascii="Consolas" w:hAnsi="Consolas" w:cs="Consolas"/>
          <w:szCs w:val="20"/>
          <w:lang w:val="en-US"/>
        </w:rPr>
        <w:t xml:space="preserve"> version="1.0" encoding="utf-8"?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>&lt;</w:t>
      </w:r>
      <w:proofErr w:type="spellStart"/>
      <w:r w:rsidRPr="00355916">
        <w:rPr>
          <w:rFonts w:ascii="Consolas" w:hAnsi="Consolas" w:cs="Consolas"/>
          <w:szCs w:val="20"/>
          <w:lang w:val="en-US"/>
        </w:rPr>
        <w:t>tangram_request</w:t>
      </w:r>
      <w:proofErr w:type="spellEnd"/>
      <w:r w:rsidRPr="00355916">
        <w:rPr>
          <w:rFonts w:ascii="Consolas" w:hAnsi="Consolas" w:cs="Consolas"/>
          <w:szCs w:val="20"/>
          <w:lang w:val="en-US"/>
        </w:rPr>
        <w:t>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 xml:space="preserve">  &lt;authentication type="1"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 xml:space="preserve">    &lt;</w:t>
      </w:r>
      <w:proofErr w:type="spellStart"/>
      <w:r w:rsidRPr="00355916">
        <w:rPr>
          <w:rFonts w:ascii="Consolas" w:hAnsi="Consolas" w:cs="Consolas"/>
          <w:szCs w:val="20"/>
          <w:lang w:val="en-US"/>
        </w:rPr>
        <w:t>channel_id</w:t>
      </w:r>
      <w:proofErr w:type="spellEnd"/>
      <w:r w:rsidRPr="00355916">
        <w:rPr>
          <w:rFonts w:ascii="Consolas" w:hAnsi="Consolas" w:cs="Consolas"/>
          <w:szCs w:val="20"/>
          <w:lang w:val="en-US"/>
        </w:rPr>
        <w:t>&gt;2&lt;/</w:t>
      </w:r>
      <w:proofErr w:type="spellStart"/>
      <w:r w:rsidRPr="00355916">
        <w:rPr>
          <w:rFonts w:ascii="Consolas" w:hAnsi="Consolas" w:cs="Consolas"/>
          <w:szCs w:val="20"/>
          <w:lang w:val="en-US"/>
        </w:rPr>
        <w:t>channel_id</w:t>
      </w:r>
      <w:proofErr w:type="spellEnd"/>
      <w:r w:rsidRPr="00355916">
        <w:rPr>
          <w:rFonts w:ascii="Consolas" w:hAnsi="Consolas" w:cs="Consolas"/>
          <w:szCs w:val="20"/>
          <w:lang w:val="en-US"/>
        </w:rPr>
        <w:t>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 xml:space="preserve">    &lt;operation code="3"&gt;Authenticate&lt;/operation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 xml:space="preserve">    &lt;</w:t>
      </w:r>
      <w:proofErr w:type="gramStart"/>
      <w:r w:rsidRPr="00355916">
        <w:rPr>
          <w:rFonts w:ascii="Consolas" w:hAnsi="Consolas" w:cs="Consolas"/>
          <w:szCs w:val="20"/>
          <w:lang w:val="en-US"/>
        </w:rPr>
        <w:t>destination&gt;</w:t>
      </w:r>
      <w:proofErr w:type="gramEnd"/>
      <w:r w:rsidRPr="00355916">
        <w:rPr>
          <w:rFonts w:ascii="Consolas" w:hAnsi="Consolas" w:cs="Consolas"/>
          <w:szCs w:val="20"/>
          <w:lang w:val="en-US"/>
        </w:rPr>
        <w:t>3108889999&lt;/destination&gt;</w:t>
      </w:r>
    </w:p>
    <w:p w:rsidR="007C3B9F" w:rsidRPr="00355916" w:rsidRDefault="007C3B9F" w:rsidP="007C3B9F">
      <w:pPr>
        <w:rPr>
          <w:rFonts w:ascii="Consolas" w:hAnsi="Consolas" w:cs="Consolas"/>
          <w:szCs w:val="20"/>
          <w:lang w:val="en-US"/>
        </w:rPr>
      </w:pPr>
      <w:r w:rsidRPr="00355916">
        <w:rPr>
          <w:rFonts w:ascii="Consolas" w:hAnsi="Consolas" w:cs="Consolas"/>
          <w:szCs w:val="20"/>
          <w:lang w:val="en-US"/>
        </w:rPr>
        <w:t xml:space="preserve">    &lt;</w:t>
      </w:r>
      <w:proofErr w:type="spellStart"/>
      <w:r w:rsidRPr="00355916">
        <w:rPr>
          <w:rFonts w:ascii="Consolas" w:hAnsi="Consolas" w:cs="Consolas"/>
          <w:szCs w:val="20"/>
          <w:lang w:val="en-US"/>
        </w:rPr>
        <w:t>request_datetime</w:t>
      </w:r>
      <w:proofErr w:type="spellEnd"/>
      <w:r w:rsidRPr="00355916">
        <w:rPr>
          <w:rFonts w:ascii="Consolas" w:hAnsi="Consolas" w:cs="Consolas"/>
          <w:szCs w:val="20"/>
          <w:lang w:val="en-US"/>
        </w:rPr>
        <w:t>&gt;2008101000000&lt;/</w:t>
      </w:r>
      <w:proofErr w:type="spellStart"/>
      <w:r w:rsidRPr="00355916">
        <w:rPr>
          <w:rFonts w:ascii="Consolas" w:hAnsi="Consolas" w:cs="Consolas"/>
          <w:szCs w:val="20"/>
          <w:lang w:val="en-US"/>
        </w:rPr>
        <w:t>request_datetime</w:t>
      </w:r>
      <w:proofErr w:type="spellEnd"/>
      <w:r w:rsidRPr="00355916">
        <w:rPr>
          <w:rFonts w:ascii="Consolas" w:hAnsi="Consolas" w:cs="Consolas"/>
          <w:szCs w:val="20"/>
          <w:lang w:val="en-US"/>
        </w:rPr>
        <w:t>&gt;</w:t>
      </w:r>
    </w:p>
    <w:p w:rsidR="007C3B9F" w:rsidRPr="001C681C" w:rsidRDefault="007C3B9F" w:rsidP="007C3B9F">
      <w:pPr>
        <w:rPr>
          <w:rFonts w:ascii="Consolas" w:hAnsi="Consolas" w:cs="Consolas"/>
          <w:szCs w:val="20"/>
        </w:rPr>
      </w:pPr>
      <w:r w:rsidRPr="00355916">
        <w:rPr>
          <w:rFonts w:ascii="Consolas" w:hAnsi="Consolas" w:cs="Consolas"/>
          <w:szCs w:val="20"/>
          <w:lang w:val="en-US"/>
        </w:rPr>
        <w:t xml:space="preserve">    </w:t>
      </w:r>
      <w:r w:rsidRPr="001C681C">
        <w:rPr>
          <w:rFonts w:ascii="Consolas" w:hAnsi="Consolas" w:cs="Consolas"/>
          <w:szCs w:val="20"/>
        </w:rPr>
        <w:t>&lt;item&gt;</w:t>
      </w:r>
    </w:p>
    <w:p w:rsidR="007C3B9F" w:rsidRPr="001C681C" w:rsidRDefault="007C3B9F" w:rsidP="007C3B9F">
      <w:pPr>
        <w:rPr>
          <w:rFonts w:ascii="Consolas" w:hAnsi="Consolas" w:cs="Consolas"/>
          <w:szCs w:val="20"/>
        </w:rPr>
      </w:pPr>
      <w:r w:rsidRPr="001C681C">
        <w:rPr>
          <w:rFonts w:ascii="Consolas" w:hAnsi="Consolas" w:cs="Consolas"/>
          <w:szCs w:val="20"/>
        </w:rPr>
        <w:t xml:space="preserve">      &lt;url&gt;http://parceiro.com.br&lt;/url&gt;</w:t>
      </w:r>
    </w:p>
    <w:p w:rsidR="007C3B9F" w:rsidRPr="001C681C" w:rsidRDefault="007C3B9F" w:rsidP="007C3B9F">
      <w:pPr>
        <w:rPr>
          <w:rFonts w:ascii="Consolas" w:hAnsi="Consolas" w:cs="Consolas"/>
          <w:szCs w:val="20"/>
        </w:rPr>
      </w:pPr>
      <w:r w:rsidRPr="001C681C">
        <w:rPr>
          <w:rFonts w:ascii="Consolas" w:hAnsi="Consolas" w:cs="Consolas"/>
          <w:szCs w:val="20"/>
        </w:rPr>
        <w:t xml:space="preserve">    &lt;/item&gt;</w:t>
      </w:r>
    </w:p>
    <w:p w:rsidR="007C3B9F" w:rsidRPr="001C681C" w:rsidRDefault="007C3B9F" w:rsidP="007C3B9F">
      <w:pPr>
        <w:rPr>
          <w:rFonts w:ascii="Consolas" w:hAnsi="Consolas" w:cs="Consolas"/>
          <w:szCs w:val="20"/>
        </w:rPr>
      </w:pPr>
      <w:r w:rsidRPr="001C681C">
        <w:rPr>
          <w:rFonts w:ascii="Consolas" w:hAnsi="Consolas" w:cs="Consolas"/>
          <w:szCs w:val="20"/>
        </w:rPr>
        <w:t xml:space="preserve">  &lt;/authentication&gt;</w:t>
      </w:r>
    </w:p>
    <w:p w:rsidR="00AE169C" w:rsidRPr="00355916" w:rsidRDefault="007C3B9F" w:rsidP="007C3B9F">
      <w:pPr>
        <w:rPr>
          <w:rFonts w:ascii="Consolas" w:hAnsi="Consolas" w:cs="Consolas"/>
        </w:rPr>
      </w:pPr>
      <w:r w:rsidRPr="001C681C">
        <w:rPr>
          <w:rFonts w:ascii="Consolas" w:hAnsi="Consolas" w:cs="Consolas"/>
          <w:szCs w:val="20"/>
        </w:rPr>
        <w:t>&lt;/tangram_request&gt;</w:t>
      </w:r>
    </w:p>
    <w:p w:rsidR="00AE169C" w:rsidRDefault="00AE169C" w:rsidP="00AE169C"/>
    <w:p w:rsidR="00AE169C" w:rsidRDefault="00AE169C" w:rsidP="00AE169C">
      <w:r>
        <w:t xml:space="preserve">Desta forma, o cliente recebe um MT com os dados do serviço e o </w:t>
      </w:r>
      <w:r>
        <w:rPr>
          <w:i/>
        </w:rPr>
        <w:t>token</w:t>
      </w:r>
      <w:r>
        <w:t xml:space="preserve"> no celular:</w:t>
      </w:r>
    </w:p>
    <w:p w:rsidR="0024268A" w:rsidRPr="007C3B9F" w:rsidRDefault="0024268A" w:rsidP="00AE169C">
      <w:pPr>
        <w:pStyle w:val="CdigoXML"/>
        <w:ind w:left="0"/>
        <w:rPr>
          <w:lang w:val="pt-BR"/>
        </w:rPr>
      </w:pPr>
    </w:p>
    <w:p w:rsidR="00AE169C" w:rsidRPr="007C3B9F" w:rsidRDefault="00AE169C" w:rsidP="00AE169C">
      <w:pPr>
        <w:pStyle w:val="CdigoXML"/>
        <w:ind w:left="0"/>
        <w:rPr>
          <w:lang w:val="pt-BR"/>
        </w:rPr>
      </w:pPr>
    </w:p>
    <w:p w:rsidR="00AE169C" w:rsidRPr="007C3B9F" w:rsidRDefault="00AE169C" w:rsidP="00AE169C">
      <w:pPr>
        <w:pStyle w:val="CdigoXML"/>
        <w:rPr>
          <w:lang w:val="pt-BR"/>
        </w:rPr>
      </w:pPr>
      <w:r w:rsidRPr="007C3B9F">
        <w:rPr>
          <w:lang w:val="pt-BR"/>
        </w:rPr>
        <w:t>Servico: Teste</w:t>
      </w:r>
      <w:r w:rsidR="007C3B9F">
        <w:rPr>
          <w:lang w:val="pt-BR"/>
        </w:rPr>
        <w:t xml:space="preserve"> - </w:t>
      </w:r>
      <w:r w:rsidRPr="007C3B9F">
        <w:rPr>
          <w:lang w:val="pt-BR"/>
        </w:rPr>
        <w:t>Produto: Canal de teste</w:t>
      </w:r>
      <w:r w:rsidR="007C3B9F">
        <w:rPr>
          <w:lang w:val="pt-BR"/>
        </w:rPr>
        <w:t xml:space="preserve"> - Preco</w:t>
      </w:r>
      <w:r w:rsidRPr="007C3B9F">
        <w:rPr>
          <w:lang w:val="pt-BR"/>
        </w:rPr>
        <w:t>: R</w:t>
      </w:r>
      <w:r w:rsidR="007C3B9F">
        <w:rPr>
          <w:lang w:val="pt-BR"/>
        </w:rPr>
        <w:t>S</w:t>
      </w:r>
      <w:r w:rsidRPr="007C3B9F">
        <w:rPr>
          <w:lang w:val="pt-BR"/>
        </w:rPr>
        <w:t>0,31</w:t>
      </w:r>
    </w:p>
    <w:p w:rsidR="00AE169C" w:rsidRPr="007C3B9F" w:rsidRDefault="00AE169C" w:rsidP="00AE169C">
      <w:pPr>
        <w:pStyle w:val="CdigoXML"/>
        <w:rPr>
          <w:lang w:val="pt-BR"/>
        </w:rPr>
      </w:pPr>
      <w:r w:rsidRPr="007C3B9F">
        <w:rPr>
          <w:lang w:val="pt-BR"/>
        </w:rPr>
        <w:t>Para aceitar</w:t>
      </w:r>
      <w:r w:rsidR="007C3B9F">
        <w:rPr>
          <w:lang w:val="pt-BR"/>
        </w:rPr>
        <w:t>, digite o codigo 1234 na pagina em http://parceiro.com.br</w:t>
      </w:r>
    </w:p>
    <w:p w:rsidR="00AE169C" w:rsidRDefault="00AE169C" w:rsidP="00AE169C"/>
    <w:p w:rsidR="00AE169C" w:rsidRDefault="00AE169C" w:rsidP="00AE169C"/>
    <w:p w:rsidR="00AE169C" w:rsidRDefault="007C3B9F" w:rsidP="00AE169C">
      <w:r w:rsidRPr="007C3B9F">
        <w:t xml:space="preserve">Depois de receber o token em um formulário no site, o parceiro </w:t>
      </w:r>
      <w:r w:rsidRPr="007C3B9F">
        <w:rPr>
          <w:b/>
        </w:rPr>
        <w:t>deve</w:t>
      </w:r>
      <w:r w:rsidRPr="007C3B9F">
        <w:t xml:space="preserve"> confirmar se o valor digitado corresponde ao enviado ao celular do cliente:</w:t>
      </w:r>
    </w:p>
    <w:p w:rsidR="00AE169C" w:rsidRDefault="00AE169C" w:rsidP="00AE169C"/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proofErr w:type="gramStart"/>
      <w:r w:rsidRPr="007C3B9F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7C3B9F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tangram_request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A87E73" w:rsidP="007C3B9F">
      <w:pPr>
        <w:rPr>
          <w:rFonts w:ascii="Consolas" w:hAnsi="Consolas" w:cs="Courier New"/>
          <w:szCs w:val="20"/>
          <w:lang w:val="en-US"/>
        </w:rPr>
      </w:pPr>
      <w:r>
        <w:rPr>
          <w:rFonts w:ascii="Consolas" w:hAnsi="Consolas" w:cs="Courier New"/>
          <w:szCs w:val="20"/>
          <w:lang w:val="en-US"/>
        </w:rPr>
        <w:t xml:space="preserve">  &lt;authentication type="1"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operation code="6"&gt;Confirm authentication&lt;/oper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destinatio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3108889999&lt;/destin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gramStart"/>
      <w:r w:rsidRPr="007C3B9F">
        <w:rPr>
          <w:rFonts w:ascii="Consolas" w:hAnsi="Consolas" w:cs="Courier New"/>
          <w:szCs w:val="20"/>
          <w:lang w:val="en-US"/>
        </w:rPr>
        <w:t>token&gt;</w:t>
      </w:r>
      <w:proofErr w:type="gramEnd"/>
      <w:r w:rsidRPr="007C3B9F">
        <w:rPr>
          <w:rFonts w:ascii="Consolas" w:hAnsi="Consolas" w:cs="Courier New"/>
          <w:szCs w:val="20"/>
          <w:lang w:val="en-US"/>
        </w:rPr>
        <w:t>1234&lt;/toke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1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</w:t>
      </w:r>
      <w:r w:rsidRPr="007C3B9F">
        <w:rPr>
          <w:rFonts w:ascii="Consolas" w:hAnsi="Consolas" w:cs="Courier New"/>
          <w:szCs w:val="20"/>
        </w:rPr>
        <w:t>&lt;/authentication&gt;</w:t>
      </w:r>
    </w:p>
    <w:p w:rsidR="00AE169C" w:rsidRDefault="007C3B9F" w:rsidP="007C3B9F">
      <w:r w:rsidRPr="007C3B9F">
        <w:rPr>
          <w:rFonts w:ascii="Consolas" w:hAnsi="Consolas" w:cs="Courier New"/>
          <w:szCs w:val="20"/>
        </w:rPr>
        <w:t>&lt;/tangram_request&gt;</w:t>
      </w:r>
    </w:p>
    <w:p w:rsidR="00AE169C" w:rsidRDefault="00AE169C" w:rsidP="00AE169C"/>
    <w:p w:rsidR="00AE169C" w:rsidRPr="007C3B9F" w:rsidRDefault="007C3B9F" w:rsidP="007C3B9F">
      <w:pPr>
        <w:pStyle w:val="CdigoXML"/>
        <w:ind w:left="0"/>
        <w:rPr>
          <w:lang w:val="pt-BR"/>
        </w:rPr>
      </w:pPr>
      <w:r w:rsidRPr="007C3B9F">
        <w:rPr>
          <w:rFonts w:ascii="Georgia" w:hAnsi="Georgia" w:cstheme="minorBidi"/>
          <w:szCs w:val="22"/>
          <w:lang w:val="pt-BR"/>
        </w:rPr>
        <w:t>Se estiver correto, o token é ativado a resposta será:</w:t>
      </w:r>
    </w:p>
    <w:p w:rsidR="00AE169C" w:rsidRPr="007C3B9F" w:rsidRDefault="00AE169C" w:rsidP="00AE169C">
      <w:pPr>
        <w:pStyle w:val="CdigoXML"/>
        <w:rPr>
          <w:lang w:val="pt-BR"/>
        </w:rPr>
      </w:pP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proofErr w:type="gramStart"/>
      <w:r w:rsidRPr="007C3B9F">
        <w:rPr>
          <w:rFonts w:ascii="Consolas" w:hAnsi="Consolas" w:cs="Courier New"/>
          <w:szCs w:val="20"/>
          <w:lang w:val="en-US"/>
        </w:rPr>
        <w:t>&lt;?xml</w:t>
      </w:r>
      <w:proofErr w:type="gramEnd"/>
      <w:r w:rsidRPr="007C3B9F">
        <w:rPr>
          <w:rFonts w:ascii="Consolas" w:hAnsi="Consolas" w:cs="Courier New"/>
          <w:szCs w:val="20"/>
          <w:lang w:val="en-US"/>
        </w:rPr>
        <w:t xml:space="preserve"> version="1.0" encoding="utf-8"?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>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tangram_respons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authentication code="0"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channel_id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lastRenderedPageBreak/>
        <w:t xml:space="preserve">    &lt;description code="0"&gt; Operation successfully executed&lt;/descrip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destination code="0" description="Operation successfully executed"&gt;3108889999&lt;/destination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  &lt;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2008101002000&lt;/</w:t>
      </w:r>
      <w:proofErr w:type="spellStart"/>
      <w:r w:rsidRPr="007C3B9F">
        <w:rPr>
          <w:rFonts w:ascii="Consolas" w:hAnsi="Consolas" w:cs="Courier New"/>
          <w:szCs w:val="20"/>
          <w:lang w:val="en-US"/>
        </w:rPr>
        <w:t>request_datetime</w:t>
      </w:r>
      <w:proofErr w:type="spellEnd"/>
      <w:r w:rsidRPr="007C3B9F">
        <w:rPr>
          <w:rFonts w:ascii="Consolas" w:hAnsi="Consolas" w:cs="Courier New"/>
          <w:szCs w:val="20"/>
          <w:lang w:val="en-US"/>
        </w:rPr>
        <w:t>&gt;</w:t>
      </w:r>
    </w:p>
    <w:p w:rsidR="007C3B9F" w:rsidRPr="007C3B9F" w:rsidRDefault="007C3B9F" w:rsidP="007C3B9F">
      <w:pPr>
        <w:rPr>
          <w:rFonts w:ascii="Consolas" w:hAnsi="Consolas" w:cs="Courier New"/>
          <w:szCs w:val="20"/>
          <w:lang w:val="en-US"/>
        </w:rPr>
      </w:pPr>
      <w:r w:rsidRPr="007C3B9F">
        <w:rPr>
          <w:rFonts w:ascii="Consolas" w:hAnsi="Consolas" w:cs="Courier New"/>
          <w:szCs w:val="20"/>
          <w:lang w:val="en-US"/>
        </w:rPr>
        <w:t xml:space="preserve">  &lt;/authentication&gt;</w:t>
      </w:r>
    </w:p>
    <w:p w:rsidR="000E6761" w:rsidRDefault="007C3B9F" w:rsidP="007C3B9F">
      <w:r w:rsidRPr="007C3B9F">
        <w:rPr>
          <w:rFonts w:ascii="Consolas" w:hAnsi="Consolas" w:cs="Courier New"/>
          <w:szCs w:val="20"/>
        </w:rPr>
        <w:t>&lt;/tangram_response&gt;</w:t>
      </w:r>
    </w:p>
    <w:p w:rsidR="000E6761" w:rsidRDefault="000E6761" w:rsidP="000E6761"/>
    <w:p w:rsidR="007C3B9F" w:rsidRDefault="007C3B9F" w:rsidP="000E6761">
      <w:r w:rsidRPr="007C3B9F">
        <w:t>Caso o token fornecido seja diferente, o token é cancelado e é necessário repetir o processo.</w:t>
      </w:r>
    </w:p>
    <w:p w:rsidR="007C3B9F" w:rsidRDefault="007C3B9F" w:rsidP="000E6761"/>
    <w:p w:rsidR="000E6761" w:rsidRDefault="000E6761" w:rsidP="000E6761">
      <w:r>
        <w:t xml:space="preserve">A partir daí, o fluxo é idêntico ao </w:t>
      </w:r>
      <w:r>
        <w:rPr>
          <w:b/>
        </w:rPr>
        <w:t>Autenticação e Assinatura via SMS-MO</w:t>
      </w:r>
      <w:r>
        <w:t xml:space="preserve">, com o parceiro fornecendo o </w:t>
      </w:r>
      <w:r>
        <w:rPr>
          <w:i/>
        </w:rPr>
        <w:t>token</w:t>
      </w:r>
      <w:r>
        <w:t xml:space="preserve"> para a realização da assinatura do cliente:</w:t>
      </w:r>
    </w:p>
    <w:p w:rsidR="000E6761" w:rsidRDefault="000E6761" w:rsidP="000E6761"/>
    <w:p w:rsidR="000E6761" w:rsidRDefault="000E6761" w:rsidP="000E6761"/>
    <w:p w:rsidR="000E6761" w:rsidRPr="004D35F9" w:rsidRDefault="000E6761" w:rsidP="000E6761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0E6761" w:rsidRPr="004D35F9" w:rsidRDefault="000E6761" w:rsidP="000E6761">
      <w:pPr>
        <w:pStyle w:val="CdigoXML"/>
      </w:pPr>
      <w:r w:rsidRPr="004D35F9">
        <w:t>&lt;</w:t>
      </w:r>
      <w:proofErr w:type="spellStart"/>
      <w:r w:rsidRPr="004D35F9">
        <w:t>tangram_request</w:t>
      </w:r>
      <w:proofErr w:type="spellEnd"/>
      <w:r w:rsidRPr="004D35F9">
        <w:t xml:space="preserve"> </w:t>
      </w:r>
      <w:proofErr w:type="spellStart"/>
      <w:r w:rsidRPr="004D35F9">
        <w:t>company_id</w:t>
      </w:r>
      <w:proofErr w:type="spellEnd"/>
      <w:r w:rsidRPr="004D35F9">
        <w:t xml:space="preserve">="7" </w:t>
      </w:r>
      <w:proofErr w:type="spellStart"/>
      <w:r w:rsidRPr="004D35F9">
        <w:t>service_id</w:t>
      </w:r>
      <w:proofErr w:type="spellEnd"/>
      <w:r w:rsidRPr="004D35F9">
        <w:t>="364" user="</w:t>
      </w:r>
      <w:proofErr w:type="spellStart"/>
      <w:r w:rsidRPr="004D35F9">
        <w:t>teste</w:t>
      </w:r>
      <w:proofErr w:type="spellEnd"/>
      <w:r w:rsidRPr="004D35F9">
        <w:t>"&gt;</w:t>
      </w:r>
    </w:p>
    <w:p w:rsidR="000E6761" w:rsidRPr="004D35F9" w:rsidRDefault="000E6761" w:rsidP="000E6761">
      <w:pPr>
        <w:pStyle w:val="CdigoXML"/>
      </w:pPr>
      <w:r w:rsidRPr="004D35F9">
        <w:t xml:space="preserve">  &lt;</w:t>
      </w:r>
      <w:proofErr w:type="gramStart"/>
      <w:r w:rsidRPr="004D35F9">
        <w:t>provisioning</w:t>
      </w:r>
      <w:proofErr w:type="gramEnd"/>
      <w:r w:rsidRPr="004D35F9">
        <w:t>&gt;</w:t>
      </w:r>
    </w:p>
    <w:p w:rsidR="000E6761" w:rsidRPr="004D35F9" w:rsidRDefault="000E6761" w:rsidP="000E6761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0E6761" w:rsidRPr="004D35F9" w:rsidRDefault="000E6761" w:rsidP="000E6761">
      <w:pPr>
        <w:pStyle w:val="CdigoXML"/>
      </w:pPr>
      <w:r w:rsidRPr="004D35F9">
        <w:t xml:space="preserve">    &lt;operation code="5"&gt;Subscribe channel&lt;/operation&gt;</w:t>
      </w:r>
    </w:p>
    <w:p w:rsidR="000E6761" w:rsidRPr="004D35F9" w:rsidRDefault="000E6761" w:rsidP="000E6761">
      <w:pPr>
        <w:pStyle w:val="CdigoXML"/>
      </w:pPr>
      <w:r w:rsidRPr="004D35F9">
        <w:t xml:space="preserve">    &lt;</w:t>
      </w:r>
      <w:proofErr w:type="gramStart"/>
      <w:r w:rsidRPr="004D35F9">
        <w:t>source&gt;</w:t>
      </w:r>
      <w:proofErr w:type="gramEnd"/>
      <w:r w:rsidRPr="004D35F9">
        <w:t>350&lt;/source&gt;</w:t>
      </w:r>
    </w:p>
    <w:p w:rsidR="000E6761" w:rsidRPr="004D35F9" w:rsidRDefault="000E6761" w:rsidP="000E6761">
      <w:pPr>
        <w:pStyle w:val="CdigoXML"/>
      </w:pPr>
      <w:r w:rsidRPr="004D35F9">
        <w:t xml:space="preserve">    &lt;</w:t>
      </w:r>
      <w:proofErr w:type="gramStart"/>
      <w:r w:rsidRPr="004D35F9">
        <w:t>destination&gt;</w:t>
      </w:r>
      <w:proofErr w:type="gramEnd"/>
      <w:r w:rsidRPr="004D35F9">
        <w:t>3108889999&lt;/destination&gt;</w:t>
      </w:r>
    </w:p>
    <w:p w:rsidR="000E6761" w:rsidRPr="004D35F9" w:rsidRDefault="000E6761" w:rsidP="000E6761">
      <w:pPr>
        <w:pStyle w:val="CdigoXML"/>
      </w:pPr>
      <w:r w:rsidRPr="004D35F9">
        <w:t xml:space="preserve">    &lt;</w:t>
      </w:r>
      <w:proofErr w:type="gramStart"/>
      <w:r w:rsidRPr="004D35F9">
        <w:t>authentication&gt;</w:t>
      </w:r>
      <w:proofErr w:type="gramEnd"/>
      <w:r>
        <w:t>1234</w:t>
      </w:r>
      <w:r w:rsidRPr="004D35F9">
        <w:t>&lt;</w:t>
      </w:r>
      <w:r>
        <w:t>/</w:t>
      </w:r>
      <w:r w:rsidRPr="004D35F9">
        <w:t>authentication&gt;</w:t>
      </w:r>
    </w:p>
    <w:p w:rsidR="000E6761" w:rsidRDefault="000E6761" w:rsidP="000E6761">
      <w:pPr>
        <w:pStyle w:val="CdigoXML"/>
      </w:pPr>
      <w:r w:rsidRPr="004D35F9">
        <w:t xml:space="preserve">    &lt;notification type="144"</w:t>
      </w:r>
      <w:r>
        <w:t xml:space="preserve"> </w:t>
      </w:r>
      <w:proofErr w:type="spellStart"/>
      <w:r w:rsidRPr="004D35F9">
        <w:t>calltype</w:t>
      </w:r>
      <w:proofErr w:type="spellEnd"/>
      <w:r w:rsidRPr="004D35F9">
        <w:t>="1"&gt;</w:t>
      </w:r>
    </w:p>
    <w:p w:rsidR="000E6761" w:rsidRDefault="000E6761" w:rsidP="000E6761">
      <w:pPr>
        <w:pStyle w:val="CdigoXML"/>
      </w:pPr>
      <w:r>
        <w:t xml:space="preserve">      </w:t>
      </w:r>
      <w:r w:rsidRPr="004D35F9">
        <w:t>http://parceiro.com.br/notifica/</w:t>
      </w:r>
    </w:p>
    <w:p w:rsidR="000E6761" w:rsidRPr="004D35F9" w:rsidRDefault="000E6761" w:rsidP="000E6761">
      <w:pPr>
        <w:pStyle w:val="CdigoXML"/>
      </w:pPr>
      <w:r>
        <w:t xml:space="preserve">    </w:t>
      </w:r>
      <w:r w:rsidRPr="004D35F9">
        <w:t>&lt;/notification&gt;</w:t>
      </w:r>
    </w:p>
    <w:p w:rsidR="000E6761" w:rsidRPr="004D35F9" w:rsidRDefault="000E6761" w:rsidP="000E6761">
      <w:pPr>
        <w:pStyle w:val="CdigoXML"/>
      </w:pPr>
      <w:r w:rsidRPr="004D35F9">
        <w:t xml:space="preserve">    &lt;</w:t>
      </w:r>
      <w:proofErr w:type="spellStart"/>
      <w:r w:rsidRPr="004D35F9">
        <w:t>request_datetime</w:t>
      </w:r>
      <w:proofErr w:type="spellEnd"/>
      <w:r w:rsidRPr="004D35F9">
        <w:t>&gt;200810100030000&lt;/</w:t>
      </w:r>
      <w:proofErr w:type="spellStart"/>
      <w:r w:rsidRPr="004D35F9">
        <w:t>request_datetime</w:t>
      </w:r>
      <w:proofErr w:type="spellEnd"/>
      <w:r w:rsidRPr="004D35F9">
        <w:t>&gt;</w:t>
      </w:r>
      <w:r w:rsidRPr="004D35F9">
        <w:br/>
        <w:t xml:space="preserve">    &lt;</w:t>
      </w:r>
      <w:proofErr w:type="spellStart"/>
      <w:r w:rsidRPr="004D35F9">
        <w:t>app_specific</w:t>
      </w:r>
      <w:proofErr w:type="spellEnd"/>
      <w:r w:rsidRPr="004D35F9">
        <w:t>&gt;11111&lt;/</w:t>
      </w:r>
      <w:proofErr w:type="spellStart"/>
      <w:r w:rsidRPr="004D35F9">
        <w:t>app_specific</w:t>
      </w:r>
      <w:proofErr w:type="spellEnd"/>
      <w:r w:rsidRPr="004D35F9">
        <w:t>&gt;</w:t>
      </w:r>
    </w:p>
    <w:p w:rsidR="000E6761" w:rsidRPr="007C3B9F" w:rsidRDefault="000E6761" w:rsidP="000E6761">
      <w:pPr>
        <w:pStyle w:val="CdigoXML"/>
        <w:rPr>
          <w:lang w:val="pt-BR"/>
        </w:rPr>
      </w:pPr>
      <w:r w:rsidRPr="004D35F9">
        <w:t xml:space="preserve">  </w:t>
      </w:r>
      <w:r w:rsidRPr="007C3B9F">
        <w:rPr>
          <w:lang w:val="pt-BR"/>
        </w:rPr>
        <w:t>&lt;/provisioning&gt;</w:t>
      </w:r>
    </w:p>
    <w:p w:rsidR="000E6761" w:rsidRPr="007C3B9F" w:rsidRDefault="000E6761" w:rsidP="000E6761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0E6761" w:rsidRDefault="000E6761" w:rsidP="000E6761"/>
    <w:p w:rsidR="000E6761" w:rsidRDefault="000E6761" w:rsidP="000E6761"/>
    <w:p w:rsidR="000E6761" w:rsidRDefault="000E6761" w:rsidP="000E6761">
      <w:r w:rsidRPr="00560173">
        <w:t>As notificações de tarifação e eventos da assinatura chegar</w:t>
      </w:r>
      <w:r>
        <w:t>ão ao parceiro da mesma forma, assim como o MT de confirmação da assinatura e protocolo para o cliente.</w:t>
      </w:r>
    </w:p>
    <w:p w:rsidR="000E6761" w:rsidRDefault="000E6761" w:rsidP="000E6761"/>
    <w:p w:rsidR="000E6761" w:rsidRDefault="000E6761" w:rsidP="000E6761"/>
    <w:p w:rsidR="00A3115A" w:rsidRPr="001E3DEF" w:rsidRDefault="00A3115A" w:rsidP="00A3115A">
      <w:r w:rsidRPr="001E3DEF">
        <w:br w:type="page"/>
      </w:r>
    </w:p>
    <w:p w:rsidR="00A3115A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54" style="position:absolute;margin-left:-88.75pt;margin-top:-70.5pt;width:610.75pt;height:355.15pt;z-index:-251588608" fillcolor="#e84324" stroked="f"/>
        </w:pict>
      </w:r>
      <w:r w:rsidR="00A3115A">
        <w:br/>
      </w:r>
      <w:bookmarkStart w:id="4" w:name="TARIFACAO_AVULSA_COM_AUTENTICACAO"/>
      <w:r w:rsidR="00E90DEE">
        <w:t>tarifação avulsa com autenticação</w:t>
      </w:r>
    </w:p>
    <w:bookmarkEnd w:id="4"/>
    <w:p w:rsidR="00A3115A" w:rsidRDefault="00A3115A" w:rsidP="00A3115A">
      <w:pPr>
        <w:rPr>
          <w:szCs w:val="20"/>
        </w:rPr>
      </w:pPr>
    </w:p>
    <w:p w:rsidR="00A3115A" w:rsidRDefault="00A3115A" w:rsidP="00A3115A">
      <w:pPr>
        <w:rPr>
          <w:szCs w:val="20"/>
        </w:rPr>
      </w:pPr>
    </w:p>
    <w:p w:rsidR="00A3115A" w:rsidRPr="002954F2" w:rsidRDefault="00443549" w:rsidP="002954F2">
      <w:r w:rsidRPr="00443549">
        <w:t>As tarifações avulsas em serviços autenticados devem ser feitas em canais específicos para este fim. Desta forma,  não é possível tarifar um cliente de forma avulsa em um canal que esteja configurado apenas para receber pedidos de aprovisionamento. A autenticação é requerida para cada pedido e expira após a realização</w:t>
      </w:r>
      <w:r w:rsidR="00B3798B">
        <w:t xml:space="preserve"> da tarifação</w:t>
      </w:r>
      <w:r w:rsidRPr="00443549">
        <w:t>,</w:t>
      </w:r>
      <w:r w:rsidR="00B3798B">
        <w:t xml:space="preserve"> seja ela</w:t>
      </w:r>
      <w:r w:rsidRPr="00443549">
        <w:t xml:space="preserve"> com</w:t>
      </w:r>
      <w:r>
        <w:t xml:space="preserve"> sucesso ou não</w:t>
      </w:r>
      <w:r w:rsidR="008126C3">
        <w:t>.</w:t>
      </w:r>
    </w:p>
    <w:p w:rsidR="002954F2" w:rsidRDefault="002954F2">
      <w:pPr>
        <w:spacing w:after="200" w:line="276" w:lineRule="auto"/>
        <w:rPr>
          <w:smallCaps/>
          <w:spacing w:val="20"/>
        </w:rPr>
      </w:pPr>
      <w:r>
        <w:br w:type="page"/>
      </w:r>
    </w:p>
    <w:p w:rsidR="00A3115A" w:rsidRPr="00861D4A" w:rsidRDefault="002954F2" w:rsidP="007F79FA">
      <w:pPr>
        <w:pStyle w:val="TtuloNvel1"/>
      </w:pPr>
      <w:r>
        <w:lastRenderedPageBreak/>
        <w:t>Exemplos</w:t>
      </w:r>
    </w:p>
    <w:p w:rsidR="002954F2" w:rsidRDefault="002954F2" w:rsidP="002954F2">
      <w:r>
        <w:t>Pode-se solicitar diretamente no pedido de billing (assíncrono) que o usuário seja autenticado via SMS-MO, como no exemplo abaixo:</w:t>
      </w:r>
    </w:p>
    <w:p w:rsidR="00A3115A" w:rsidRDefault="00A3115A" w:rsidP="00A3115A"/>
    <w:p w:rsidR="00A3115A" w:rsidRDefault="00A3115A" w:rsidP="00A3115A">
      <w:r>
        <w:t xml:space="preserve"> </w:t>
      </w:r>
    </w:p>
    <w:p w:rsidR="002954F2" w:rsidRPr="003032ED" w:rsidRDefault="002954F2" w:rsidP="002954F2">
      <w:pPr>
        <w:pStyle w:val="CdigoXML"/>
      </w:pPr>
      <w:proofErr w:type="gramStart"/>
      <w:r w:rsidRPr="003032ED">
        <w:t>&lt;?xml</w:t>
      </w:r>
      <w:proofErr w:type="gramEnd"/>
      <w:r w:rsidRPr="003032ED">
        <w:t xml:space="preserve"> version="1.0" encoding="utf-8"?&gt;</w:t>
      </w:r>
    </w:p>
    <w:p w:rsidR="002954F2" w:rsidRPr="003032ED" w:rsidRDefault="002954F2" w:rsidP="002954F2">
      <w:pPr>
        <w:pStyle w:val="CdigoXML"/>
      </w:pPr>
      <w:r w:rsidRPr="003032ED">
        <w:t>&lt;</w:t>
      </w:r>
      <w:proofErr w:type="spellStart"/>
      <w:r w:rsidRPr="003032ED">
        <w:t>tangram_request</w:t>
      </w:r>
      <w:proofErr w:type="spellEnd"/>
      <w:r w:rsidRPr="003032ED">
        <w:t xml:space="preserve"> </w:t>
      </w:r>
      <w:proofErr w:type="spellStart"/>
      <w:r w:rsidRPr="003032ED">
        <w:t>company_id</w:t>
      </w:r>
      <w:proofErr w:type="spellEnd"/>
      <w:r w:rsidRPr="003032ED">
        <w:t xml:space="preserve">="7" </w:t>
      </w:r>
      <w:proofErr w:type="spellStart"/>
      <w:r w:rsidRPr="003032ED">
        <w:t>service_id</w:t>
      </w:r>
      <w:proofErr w:type="spellEnd"/>
      <w:r w:rsidRPr="003032ED">
        <w:t>="364" user="</w:t>
      </w:r>
      <w:proofErr w:type="spellStart"/>
      <w:r w:rsidRPr="003032ED">
        <w:t>teste</w:t>
      </w:r>
      <w:proofErr w:type="spellEnd"/>
      <w:r w:rsidRPr="003032ED">
        <w:t>"&gt;</w:t>
      </w:r>
    </w:p>
    <w:p w:rsidR="002954F2" w:rsidRPr="003032ED" w:rsidRDefault="002954F2" w:rsidP="002954F2">
      <w:pPr>
        <w:pStyle w:val="CdigoXML"/>
      </w:pPr>
      <w:r w:rsidRPr="003032ED">
        <w:t xml:space="preserve">  &lt;billing mode="</w:t>
      </w:r>
      <w:proofErr w:type="spellStart"/>
      <w:r w:rsidRPr="003032ED">
        <w:t>async</w:t>
      </w:r>
      <w:proofErr w:type="spellEnd"/>
      <w:r w:rsidRPr="003032ED">
        <w:t>"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spellStart"/>
      <w:r w:rsidRPr="003032ED">
        <w:t>channel_id</w:t>
      </w:r>
      <w:proofErr w:type="spellEnd"/>
      <w:r w:rsidRPr="003032ED">
        <w:t>&gt;3&lt;/</w:t>
      </w:r>
      <w:proofErr w:type="spellStart"/>
      <w:r w:rsidRPr="003032ED">
        <w:t>channel_id</w:t>
      </w:r>
      <w:proofErr w:type="spellEnd"/>
      <w:r w:rsidRPr="003032ED">
        <w:t>&gt;</w:t>
      </w:r>
    </w:p>
    <w:p w:rsidR="002954F2" w:rsidRPr="003032ED" w:rsidRDefault="002954F2" w:rsidP="002954F2">
      <w:pPr>
        <w:pStyle w:val="CdigoXML"/>
      </w:pPr>
      <w:r w:rsidRPr="003032ED">
        <w:t xml:space="preserve">    &lt;operation code="0"&gt;Register transaction&lt;/operation&gt;</w:t>
      </w:r>
    </w:p>
    <w:p w:rsidR="002954F2" w:rsidRPr="003032ED" w:rsidRDefault="002954F2" w:rsidP="002954F2">
      <w:pPr>
        <w:pStyle w:val="CdigoXML"/>
      </w:pPr>
      <w:r w:rsidRPr="003032ED">
        <w:t xml:space="preserve">    &lt;transaction type="4"&gt;MO billing request&lt;/transaction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gramStart"/>
      <w:r w:rsidRPr="003032ED">
        <w:t>source&gt;</w:t>
      </w:r>
      <w:proofErr w:type="gramEnd"/>
      <w:r w:rsidRPr="003032ED">
        <w:t>350&lt;/source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gramStart"/>
      <w:r w:rsidRPr="003032ED">
        <w:t>destination&gt;</w:t>
      </w:r>
      <w:proofErr w:type="gramEnd"/>
      <w:r w:rsidRPr="003032ED">
        <w:t>3108889999&lt;/destination&gt;</w:t>
      </w:r>
    </w:p>
    <w:p w:rsidR="002954F2" w:rsidRPr="003032ED" w:rsidRDefault="002954F2" w:rsidP="002954F2">
      <w:pPr>
        <w:pStyle w:val="CdigoXML"/>
      </w:pPr>
      <w:r w:rsidRPr="003032ED">
        <w:t xml:space="preserve">    &lt;authentication type="0" /&gt;</w:t>
      </w:r>
    </w:p>
    <w:p w:rsidR="002954F2" w:rsidRDefault="002954F2" w:rsidP="002954F2">
      <w:pPr>
        <w:pStyle w:val="CdigoXML"/>
      </w:pPr>
      <w:r w:rsidRPr="003032ED">
        <w:t xml:space="preserve">    &lt;notification type="16"</w:t>
      </w:r>
      <w:r>
        <w:t xml:space="preserve"> </w:t>
      </w:r>
      <w:proofErr w:type="spellStart"/>
      <w:r w:rsidRPr="003032ED">
        <w:t>calltype</w:t>
      </w:r>
      <w:proofErr w:type="spellEnd"/>
      <w:r w:rsidRPr="003032ED">
        <w:t>="1"&gt;</w:t>
      </w:r>
    </w:p>
    <w:p w:rsidR="002954F2" w:rsidRDefault="002954F2" w:rsidP="002954F2">
      <w:pPr>
        <w:pStyle w:val="CdigoXML"/>
      </w:pPr>
      <w:r>
        <w:t xml:space="preserve">      </w:t>
      </w:r>
      <w:r w:rsidRPr="003032ED">
        <w:t>http://parceiro.com.br/notifica/</w:t>
      </w:r>
    </w:p>
    <w:p w:rsidR="002954F2" w:rsidRPr="003032ED" w:rsidRDefault="002954F2" w:rsidP="002954F2">
      <w:pPr>
        <w:pStyle w:val="CdigoXML"/>
      </w:pPr>
      <w:r>
        <w:t xml:space="preserve">    </w:t>
      </w:r>
      <w:r w:rsidRPr="003032ED">
        <w:t>&lt;/notification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spellStart"/>
      <w:r w:rsidRPr="003032ED">
        <w:t>request_datetime</w:t>
      </w:r>
      <w:proofErr w:type="spellEnd"/>
      <w:r w:rsidRPr="003032ED">
        <w:t>&gt;2008101002000&lt;/</w:t>
      </w:r>
      <w:proofErr w:type="spellStart"/>
      <w:r w:rsidRPr="003032ED">
        <w:t>request_datetime</w:t>
      </w:r>
      <w:proofErr w:type="spellEnd"/>
      <w:r w:rsidRPr="003032ED">
        <w:t>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spellStart"/>
      <w:r w:rsidRPr="003032ED">
        <w:t>app_specific</w:t>
      </w:r>
      <w:proofErr w:type="spellEnd"/>
      <w:r w:rsidRPr="003032ED">
        <w:t>&gt;111111&lt;/</w:t>
      </w:r>
      <w:proofErr w:type="spellStart"/>
      <w:r w:rsidRPr="003032ED">
        <w:t>app_specific</w:t>
      </w:r>
      <w:proofErr w:type="spellEnd"/>
      <w:r w:rsidRPr="003032ED">
        <w:t>&gt;</w:t>
      </w:r>
    </w:p>
    <w:p w:rsidR="002954F2" w:rsidRPr="003032ED" w:rsidRDefault="002954F2" w:rsidP="002954F2">
      <w:pPr>
        <w:pStyle w:val="CdigoXML"/>
      </w:pPr>
      <w:r w:rsidRPr="003032ED">
        <w:t xml:space="preserve">  &lt;/billing&gt;</w:t>
      </w:r>
    </w:p>
    <w:p w:rsidR="00A3115A" w:rsidRPr="007C3B9F" w:rsidRDefault="002954F2" w:rsidP="002954F2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A3115A" w:rsidRDefault="00A3115A" w:rsidP="00A3115A"/>
    <w:p w:rsidR="002954F2" w:rsidRPr="00313D79" w:rsidRDefault="002954F2" w:rsidP="002954F2">
      <w:pPr>
        <w:jc w:val="center"/>
        <w:rPr>
          <w:i/>
        </w:rPr>
      </w:pPr>
      <w:r w:rsidRPr="00313D79">
        <w:rPr>
          <w:i/>
        </w:rPr>
        <w:t>* Obs: Para maiores detalhes, consulte a documentação da interface de billing do Tangram</w:t>
      </w:r>
    </w:p>
    <w:p w:rsidR="002954F2" w:rsidRDefault="002954F2" w:rsidP="00A3115A"/>
    <w:p w:rsidR="002954F2" w:rsidRDefault="002954F2" w:rsidP="00A3115A"/>
    <w:p w:rsidR="002954F2" w:rsidRDefault="002954F2" w:rsidP="002954F2">
      <w:r>
        <w:t xml:space="preserve">Neste caso, a resposta do Tangram é apenas um </w:t>
      </w:r>
      <w:r w:rsidRPr="007F79FA">
        <w:rPr>
          <w:rStyle w:val="CdigoChar"/>
        </w:rPr>
        <w:t>ACK</w:t>
      </w:r>
      <w:r>
        <w:t xml:space="preserve"> do recebimento do pedido. O resultado da tarifação vem através da notificação de tarifação, informando o sucesso ou não do evento.</w:t>
      </w:r>
    </w:p>
    <w:p w:rsidR="002954F2" w:rsidRDefault="002954F2" w:rsidP="007F79FA">
      <w:pPr>
        <w:ind w:firstLine="284"/>
      </w:pPr>
      <w:r>
        <w:t xml:space="preserve">Um outro exemplo é tarifação informando o </w:t>
      </w:r>
      <w:r>
        <w:rPr>
          <w:i/>
        </w:rPr>
        <w:t>token</w:t>
      </w:r>
      <w:r>
        <w:t xml:space="preserve">, que pode ser obtido tanto na autenticação </w:t>
      </w:r>
      <w:r w:rsidRPr="002C5345">
        <w:rPr>
          <w:b/>
        </w:rPr>
        <w:t>via site de parceiro</w:t>
      </w:r>
      <w:r>
        <w:t xml:space="preserve"> ou pelo pedido de </w:t>
      </w:r>
      <w:r w:rsidRPr="002C5345">
        <w:rPr>
          <w:b/>
        </w:rPr>
        <w:t xml:space="preserve">autenticação via </w:t>
      </w:r>
      <w:r>
        <w:rPr>
          <w:b/>
        </w:rPr>
        <w:t>SMS-</w:t>
      </w:r>
      <w:r w:rsidRPr="002C5345">
        <w:rPr>
          <w:b/>
        </w:rPr>
        <w:t>MO</w:t>
      </w:r>
      <w:r>
        <w:t xml:space="preserve"> feito através da interface de autenticação:</w:t>
      </w:r>
    </w:p>
    <w:p w:rsidR="002954F2" w:rsidRDefault="002954F2" w:rsidP="002954F2"/>
    <w:p w:rsidR="002954F2" w:rsidRDefault="002954F2" w:rsidP="002954F2"/>
    <w:p w:rsidR="002954F2" w:rsidRPr="003032ED" w:rsidRDefault="002954F2" w:rsidP="002954F2">
      <w:pPr>
        <w:pStyle w:val="CdigoXML"/>
      </w:pPr>
      <w:proofErr w:type="gramStart"/>
      <w:r w:rsidRPr="003032ED">
        <w:t>&lt;?xml</w:t>
      </w:r>
      <w:proofErr w:type="gramEnd"/>
      <w:r w:rsidRPr="003032ED">
        <w:t xml:space="preserve"> version="1.0" encoding="utf-8"?&gt;</w:t>
      </w:r>
    </w:p>
    <w:p w:rsidR="002954F2" w:rsidRPr="003032ED" w:rsidRDefault="002954F2" w:rsidP="002954F2">
      <w:pPr>
        <w:pStyle w:val="CdigoXML"/>
      </w:pPr>
      <w:r w:rsidRPr="003032ED">
        <w:t>&lt;</w:t>
      </w:r>
      <w:proofErr w:type="spellStart"/>
      <w:r w:rsidRPr="003032ED">
        <w:t>tangram_request</w:t>
      </w:r>
      <w:proofErr w:type="spellEnd"/>
      <w:r w:rsidRPr="003032ED">
        <w:t xml:space="preserve"> </w:t>
      </w:r>
      <w:proofErr w:type="spellStart"/>
      <w:r w:rsidRPr="003032ED">
        <w:t>company_id</w:t>
      </w:r>
      <w:proofErr w:type="spellEnd"/>
      <w:r w:rsidRPr="003032ED">
        <w:t xml:space="preserve">="7" </w:t>
      </w:r>
      <w:proofErr w:type="spellStart"/>
      <w:r w:rsidRPr="003032ED">
        <w:t>service_id</w:t>
      </w:r>
      <w:proofErr w:type="spellEnd"/>
      <w:r w:rsidRPr="003032ED">
        <w:t>="364" user="</w:t>
      </w:r>
      <w:proofErr w:type="spellStart"/>
      <w:r w:rsidRPr="003032ED">
        <w:t>teste</w:t>
      </w:r>
      <w:proofErr w:type="spellEnd"/>
      <w:r w:rsidRPr="003032ED">
        <w:t>"&gt;</w:t>
      </w:r>
    </w:p>
    <w:p w:rsidR="002954F2" w:rsidRPr="003032ED" w:rsidRDefault="002954F2" w:rsidP="002954F2">
      <w:pPr>
        <w:pStyle w:val="CdigoXML"/>
      </w:pPr>
      <w:r w:rsidRPr="003032ED">
        <w:t xml:space="preserve">  &lt;</w:t>
      </w:r>
      <w:proofErr w:type="gramStart"/>
      <w:r w:rsidRPr="003032ED">
        <w:t>billing</w:t>
      </w:r>
      <w:proofErr w:type="gramEnd"/>
      <w:r w:rsidRPr="003032ED">
        <w:t>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spellStart"/>
      <w:r w:rsidRPr="003032ED">
        <w:t>channel_id</w:t>
      </w:r>
      <w:proofErr w:type="spellEnd"/>
      <w:r w:rsidRPr="003032ED">
        <w:t>&gt;3&lt;/</w:t>
      </w:r>
      <w:proofErr w:type="spellStart"/>
      <w:r w:rsidRPr="003032ED">
        <w:t>channel_id</w:t>
      </w:r>
      <w:proofErr w:type="spellEnd"/>
      <w:r w:rsidRPr="003032ED">
        <w:t>&gt;</w:t>
      </w:r>
    </w:p>
    <w:p w:rsidR="002954F2" w:rsidRPr="003032ED" w:rsidRDefault="002954F2" w:rsidP="002954F2">
      <w:pPr>
        <w:pStyle w:val="CdigoXML"/>
      </w:pPr>
      <w:r w:rsidRPr="003032ED">
        <w:t xml:space="preserve">    &lt;operation code="0"&gt;Register transaction&lt;/operation&gt;</w:t>
      </w:r>
    </w:p>
    <w:p w:rsidR="002954F2" w:rsidRPr="003032ED" w:rsidRDefault="002954F2" w:rsidP="002954F2">
      <w:pPr>
        <w:pStyle w:val="CdigoXML"/>
      </w:pPr>
      <w:r w:rsidRPr="003032ED">
        <w:t xml:space="preserve">    &lt;transaction type="4"&gt;MO billing request&lt;/transaction&gt;</w:t>
      </w:r>
    </w:p>
    <w:p w:rsidR="002954F2" w:rsidRPr="003032ED" w:rsidRDefault="002954F2" w:rsidP="002954F2">
      <w:pPr>
        <w:pStyle w:val="CdigoXML"/>
      </w:pPr>
      <w:r w:rsidRPr="003032ED">
        <w:t xml:space="preserve">    &lt;</w:t>
      </w:r>
      <w:proofErr w:type="gramStart"/>
      <w:r w:rsidRPr="003032ED">
        <w:t>source&gt;</w:t>
      </w:r>
      <w:proofErr w:type="gramEnd"/>
      <w:r w:rsidRPr="003032ED">
        <w:t>350&lt;/source&gt;</w:t>
      </w:r>
    </w:p>
    <w:p w:rsidR="002954F2" w:rsidRPr="003032ED" w:rsidRDefault="002954F2" w:rsidP="007F79FA">
      <w:pPr>
        <w:pStyle w:val="CdigoXML"/>
      </w:pPr>
      <w:r w:rsidRPr="003032ED">
        <w:t xml:space="preserve">    &lt;</w:t>
      </w:r>
      <w:proofErr w:type="gramStart"/>
      <w:r w:rsidRPr="003032ED">
        <w:t>destination&gt;</w:t>
      </w:r>
      <w:proofErr w:type="gramEnd"/>
      <w:r w:rsidRPr="003032ED">
        <w:t>3108889999&lt;/destination&gt;</w:t>
      </w:r>
    </w:p>
    <w:p w:rsidR="002954F2" w:rsidRPr="003032ED" w:rsidRDefault="002954F2" w:rsidP="007F79FA">
      <w:pPr>
        <w:pStyle w:val="CdigoXML"/>
      </w:pPr>
      <w:r w:rsidRPr="003032ED">
        <w:t xml:space="preserve">    &lt;</w:t>
      </w:r>
      <w:proofErr w:type="gramStart"/>
      <w:r w:rsidRPr="003032ED">
        <w:t>authentication&gt;</w:t>
      </w:r>
      <w:proofErr w:type="gramEnd"/>
      <w:r>
        <w:t>1234</w:t>
      </w:r>
      <w:r w:rsidRPr="003032ED">
        <w:t>&lt;</w:t>
      </w:r>
      <w:r>
        <w:t>/</w:t>
      </w:r>
      <w:r w:rsidRPr="003032ED">
        <w:t>authentication&gt;</w:t>
      </w:r>
    </w:p>
    <w:p w:rsidR="002954F2" w:rsidRPr="003032ED" w:rsidRDefault="002954F2" w:rsidP="007F79FA">
      <w:pPr>
        <w:pStyle w:val="CdigoXML"/>
      </w:pPr>
      <w:r w:rsidRPr="003032ED">
        <w:t xml:space="preserve">    &lt;</w:t>
      </w:r>
      <w:proofErr w:type="spellStart"/>
      <w:r w:rsidRPr="003032ED">
        <w:t>request_datetime</w:t>
      </w:r>
      <w:proofErr w:type="spellEnd"/>
      <w:r w:rsidRPr="003032ED">
        <w:t>&gt;2008101002000&lt;/</w:t>
      </w:r>
      <w:proofErr w:type="spellStart"/>
      <w:r w:rsidRPr="003032ED">
        <w:t>request_datetime</w:t>
      </w:r>
      <w:proofErr w:type="spellEnd"/>
      <w:r w:rsidRPr="003032ED">
        <w:t>&gt;</w:t>
      </w:r>
    </w:p>
    <w:p w:rsidR="002954F2" w:rsidRPr="003032ED" w:rsidRDefault="002954F2" w:rsidP="007F79FA">
      <w:pPr>
        <w:pStyle w:val="CdigoXML"/>
      </w:pPr>
      <w:r w:rsidRPr="003032ED">
        <w:t xml:space="preserve">  &lt;/billing&gt;</w:t>
      </w:r>
    </w:p>
    <w:p w:rsidR="007F79FA" w:rsidRPr="007C3B9F" w:rsidRDefault="002954F2" w:rsidP="007F79FA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  <w:r w:rsidR="007F79FA" w:rsidRPr="007C3B9F">
        <w:rPr>
          <w:lang w:val="pt-BR"/>
        </w:rPr>
        <w:br w:type="page"/>
      </w:r>
    </w:p>
    <w:p w:rsidR="007F79FA" w:rsidRDefault="004674F2" w:rsidP="00E90DEE">
      <w:pPr>
        <w:pStyle w:val="Titulo-Seo"/>
      </w:pPr>
      <w:r>
        <w:rPr>
          <w:noProof/>
          <w:lang w:eastAsia="pt-BR"/>
        </w:rPr>
        <w:lastRenderedPageBreak/>
        <w:pict>
          <v:rect id="_x0000_s1055" style="position:absolute;margin-left:-88.75pt;margin-top:-70.5pt;width:610.75pt;height:355.15pt;z-index:-251586560" fillcolor="#e84324" stroked="f"/>
        </w:pict>
      </w:r>
      <w:r w:rsidR="007F79FA">
        <w:br/>
      </w:r>
      <w:r w:rsidR="00E90DEE">
        <w:t>envio de broadcasts para assinantes</w:t>
      </w:r>
    </w:p>
    <w:p w:rsidR="007F79FA" w:rsidRDefault="007F79FA" w:rsidP="007F79FA">
      <w:pPr>
        <w:rPr>
          <w:szCs w:val="20"/>
        </w:rPr>
      </w:pPr>
    </w:p>
    <w:p w:rsidR="007F79FA" w:rsidRDefault="007F79FA" w:rsidP="007F79FA">
      <w:pPr>
        <w:rPr>
          <w:szCs w:val="20"/>
        </w:rPr>
      </w:pPr>
    </w:p>
    <w:p w:rsidR="007F79FA" w:rsidRDefault="007F79FA" w:rsidP="007F79FA">
      <w:pPr>
        <w:tabs>
          <w:tab w:val="left" w:pos="5535"/>
        </w:tabs>
      </w:pPr>
      <w:r>
        <w:t xml:space="preserve">É possível realizar o envio de mensagens a todos os assinantes de um canal sem a necessidade de especificar os destinatários. </w:t>
      </w:r>
      <w:r w:rsidRPr="001E00EE">
        <w:t>Esta funcionalidade é útil principalmente para serviços como de alertas e notícias. Caso o canal possua regra de cobrança, os clientes serão tarifados. É possível solicitar notificação de entrega</w:t>
      </w:r>
      <w:r>
        <w:t xml:space="preserve"> </w:t>
      </w:r>
      <w:r w:rsidRPr="001E00EE">
        <w:t xml:space="preserve">das mensagens. </w:t>
      </w:r>
    </w:p>
    <w:p w:rsidR="007F79FA" w:rsidRPr="002954F2" w:rsidRDefault="007F79FA" w:rsidP="007F79FA"/>
    <w:p w:rsidR="007F79FA" w:rsidRDefault="007F79FA" w:rsidP="007F79FA">
      <w:pPr>
        <w:spacing w:after="200" w:line="276" w:lineRule="auto"/>
        <w:rPr>
          <w:smallCaps/>
          <w:spacing w:val="20"/>
        </w:rPr>
      </w:pPr>
      <w:r>
        <w:br w:type="page"/>
      </w:r>
    </w:p>
    <w:p w:rsidR="007F79FA" w:rsidRPr="00861D4A" w:rsidRDefault="007F79FA" w:rsidP="007F79FA">
      <w:pPr>
        <w:pStyle w:val="TtuloNvel1"/>
      </w:pPr>
      <w:r>
        <w:lastRenderedPageBreak/>
        <w:t>Exemplos</w:t>
      </w:r>
    </w:p>
    <w:p w:rsidR="007F79FA" w:rsidRPr="001E00EE" w:rsidRDefault="007F79FA" w:rsidP="007F79FA">
      <w:r>
        <w:t>Para que a mensagem seja entregue a todos os assinantes, o valor da tag</w:t>
      </w:r>
      <w:r w:rsidRPr="006C7DA0">
        <w:rPr>
          <w:rStyle w:val="CdigoChar"/>
        </w:rPr>
        <w:t xml:space="preserve"> destination </w:t>
      </w:r>
      <w:r>
        <w:t>do pedido deve ser vazio. No exemplo abaixo, a mensagem “Texto para envio” será entregue a todos os assinantes do canal:</w:t>
      </w:r>
    </w:p>
    <w:p w:rsidR="007F79FA" w:rsidRDefault="007F79FA" w:rsidP="007F79FA"/>
    <w:p w:rsidR="007F79FA" w:rsidRDefault="007F79FA" w:rsidP="007F79FA">
      <w:r>
        <w:t xml:space="preserve"> </w:t>
      </w:r>
    </w:p>
    <w:p w:rsidR="007F79FA" w:rsidRPr="004D35F9" w:rsidRDefault="007F79FA" w:rsidP="007F79FA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 encoding="utf-8"?&gt;</w:t>
      </w:r>
    </w:p>
    <w:p w:rsidR="007F79FA" w:rsidRPr="004D35F9" w:rsidRDefault="007F79FA" w:rsidP="007F79FA">
      <w:pPr>
        <w:pStyle w:val="CdigoXML"/>
      </w:pPr>
      <w:r w:rsidRPr="004D35F9">
        <w:t>&lt;</w:t>
      </w:r>
      <w:proofErr w:type="spellStart"/>
      <w:r w:rsidRPr="004D35F9">
        <w:t>tangram_request</w:t>
      </w:r>
      <w:proofErr w:type="spellEnd"/>
      <w:r w:rsidRPr="004D35F9">
        <w:t xml:space="preserve"> </w:t>
      </w:r>
      <w:proofErr w:type="spellStart"/>
      <w:r w:rsidRPr="004D35F9">
        <w:t>company_id</w:t>
      </w:r>
      <w:proofErr w:type="spellEnd"/>
      <w:r w:rsidRPr="004D35F9">
        <w:t xml:space="preserve">="7" </w:t>
      </w:r>
      <w:proofErr w:type="spellStart"/>
      <w:r w:rsidRPr="004D35F9">
        <w:t>service_id</w:t>
      </w:r>
      <w:proofErr w:type="spellEnd"/>
      <w:r w:rsidRPr="004D35F9">
        <w:t>="364" user="</w:t>
      </w:r>
      <w:proofErr w:type="spellStart"/>
      <w:r w:rsidRPr="004D35F9">
        <w:t>teste</w:t>
      </w:r>
      <w:proofErr w:type="spellEnd"/>
      <w:r w:rsidRPr="004D35F9">
        <w:t>"&gt;</w:t>
      </w:r>
    </w:p>
    <w:p w:rsidR="007F79FA" w:rsidRPr="004D35F9" w:rsidRDefault="007F79FA" w:rsidP="007F79FA">
      <w:pPr>
        <w:pStyle w:val="CdigoXML"/>
      </w:pPr>
      <w:r w:rsidRPr="004D35F9">
        <w:t xml:space="preserve">  &lt;</w:t>
      </w:r>
      <w:proofErr w:type="gramStart"/>
      <w:r w:rsidRPr="004D35F9">
        <w:t>send</w:t>
      </w:r>
      <w:proofErr w:type="gramEnd"/>
      <w:r w:rsidRPr="004D35F9">
        <w:t>&gt;</w:t>
      </w:r>
    </w:p>
    <w:p w:rsidR="007F79FA" w:rsidRPr="004D35F9" w:rsidRDefault="007F79FA" w:rsidP="007F79FA">
      <w:pPr>
        <w:pStyle w:val="CdigoXML"/>
      </w:pPr>
      <w:r w:rsidRPr="004D35F9">
        <w:t xml:space="preserve">    &lt;</w:t>
      </w:r>
      <w:proofErr w:type="spellStart"/>
      <w:r w:rsidRPr="004D35F9">
        <w:t>channel_id</w:t>
      </w:r>
      <w:proofErr w:type="spellEnd"/>
      <w:r w:rsidRPr="004D35F9">
        <w:t>&gt;2&lt;/</w:t>
      </w:r>
      <w:proofErr w:type="spellStart"/>
      <w:r w:rsidRPr="004D35F9">
        <w:t>channel_id</w:t>
      </w:r>
      <w:proofErr w:type="spellEnd"/>
      <w:r w:rsidRPr="004D35F9">
        <w:t>&gt;</w:t>
      </w:r>
    </w:p>
    <w:p w:rsidR="007F79FA" w:rsidRPr="004D35F9" w:rsidRDefault="007F79FA" w:rsidP="007F79FA">
      <w:pPr>
        <w:pStyle w:val="CdigoXML"/>
      </w:pPr>
      <w:r w:rsidRPr="004D35F9">
        <w:t xml:space="preserve">    &lt;</w:t>
      </w:r>
      <w:proofErr w:type="gramStart"/>
      <w:r w:rsidRPr="004D35F9">
        <w:t>source&gt;</w:t>
      </w:r>
      <w:proofErr w:type="gramEnd"/>
      <w:r w:rsidRPr="004D35F9">
        <w:t>350&lt;/source&gt;</w:t>
      </w:r>
    </w:p>
    <w:p w:rsidR="007F79FA" w:rsidRPr="004D35F9" w:rsidRDefault="007F79FA" w:rsidP="007F79FA">
      <w:pPr>
        <w:pStyle w:val="CdigoXML"/>
      </w:pPr>
      <w:r w:rsidRPr="004D35F9">
        <w:t xml:space="preserve">    &lt;destination /&gt;</w:t>
      </w:r>
    </w:p>
    <w:p w:rsidR="007F79FA" w:rsidRPr="002A2E1A" w:rsidRDefault="007F79FA" w:rsidP="007F79FA">
      <w:pPr>
        <w:pStyle w:val="CdigoXML"/>
      </w:pPr>
      <w:r w:rsidRPr="004D35F9">
        <w:t xml:space="preserve">    </w:t>
      </w:r>
      <w:r w:rsidRPr="002A2E1A">
        <w:t>&lt;</w:t>
      </w:r>
      <w:proofErr w:type="gramStart"/>
      <w:r w:rsidRPr="002A2E1A">
        <w:t>text&gt;</w:t>
      </w:r>
      <w:proofErr w:type="spellStart"/>
      <w:proofErr w:type="gramEnd"/>
      <w:r w:rsidRPr="002A2E1A">
        <w:t>Texto</w:t>
      </w:r>
      <w:proofErr w:type="spellEnd"/>
      <w:r w:rsidRPr="002A2E1A">
        <w:t xml:space="preserve"> </w:t>
      </w:r>
      <w:proofErr w:type="spellStart"/>
      <w:r w:rsidRPr="002A2E1A">
        <w:t>para</w:t>
      </w:r>
      <w:proofErr w:type="spellEnd"/>
      <w:r w:rsidRPr="002A2E1A">
        <w:t xml:space="preserve"> </w:t>
      </w:r>
      <w:proofErr w:type="spellStart"/>
      <w:r w:rsidRPr="002A2E1A">
        <w:t>envio</w:t>
      </w:r>
      <w:proofErr w:type="spellEnd"/>
      <w:r w:rsidRPr="002A2E1A">
        <w:t>&lt;/text&gt;</w:t>
      </w:r>
    </w:p>
    <w:p w:rsidR="007F79FA" w:rsidRPr="004D35F9" w:rsidRDefault="007F79FA" w:rsidP="007F79FA">
      <w:pPr>
        <w:pStyle w:val="CdigoXML"/>
      </w:pPr>
      <w:r w:rsidRPr="002A2E1A">
        <w:t xml:space="preserve">    </w:t>
      </w:r>
      <w:r w:rsidRPr="004D35F9">
        <w:t>&lt;</w:t>
      </w:r>
      <w:proofErr w:type="spellStart"/>
      <w:r w:rsidRPr="004D35F9">
        <w:t>request_datetime</w:t>
      </w:r>
      <w:proofErr w:type="spellEnd"/>
      <w:r w:rsidRPr="004D35F9">
        <w:t>&gt;2008101000000&lt;/</w:t>
      </w:r>
      <w:proofErr w:type="spellStart"/>
      <w:r w:rsidRPr="004D35F9">
        <w:t>request_datetime</w:t>
      </w:r>
      <w:proofErr w:type="spellEnd"/>
      <w:r w:rsidRPr="004D35F9">
        <w:t>&gt;</w:t>
      </w:r>
    </w:p>
    <w:p w:rsidR="007F79FA" w:rsidRDefault="007F79FA" w:rsidP="007F79FA">
      <w:pPr>
        <w:pStyle w:val="CdigoXML"/>
      </w:pPr>
      <w:r w:rsidRPr="004D35F9">
        <w:t xml:space="preserve">    &lt;notification type="12" </w:t>
      </w:r>
      <w:proofErr w:type="spellStart"/>
      <w:r w:rsidRPr="004D35F9">
        <w:t>calltype</w:t>
      </w:r>
      <w:proofErr w:type="spellEnd"/>
      <w:r w:rsidRPr="004D35F9">
        <w:t>="1"&gt;</w:t>
      </w:r>
    </w:p>
    <w:p w:rsidR="007F79FA" w:rsidRDefault="007F79FA" w:rsidP="007F79FA">
      <w:pPr>
        <w:pStyle w:val="CdigoXML"/>
      </w:pPr>
      <w:r>
        <w:t xml:space="preserve">      </w:t>
      </w:r>
      <w:r w:rsidRPr="004D35F9">
        <w:t>http://parceiro.com.br/notifica/</w:t>
      </w:r>
    </w:p>
    <w:p w:rsidR="007F79FA" w:rsidRPr="007C3B9F" w:rsidRDefault="007F79FA" w:rsidP="007F79FA">
      <w:pPr>
        <w:pStyle w:val="CdigoXML"/>
        <w:rPr>
          <w:lang w:val="pt-BR"/>
        </w:rPr>
      </w:pPr>
      <w:r>
        <w:t xml:space="preserve">    </w:t>
      </w:r>
      <w:r w:rsidRPr="007C3B9F">
        <w:rPr>
          <w:lang w:val="pt-BR"/>
        </w:rPr>
        <w:t>&lt;/notification&gt;</w:t>
      </w:r>
    </w:p>
    <w:p w:rsidR="007F79FA" w:rsidRPr="007C3B9F" w:rsidRDefault="007F79FA" w:rsidP="007F79FA">
      <w:pPr>
        <w:pStyle w:val="CdigoXML"/>
        <w:rPr>
          <w:lang w:val="pt-BR"/>
        </w:rPr>
      </w:pPr>
      <w:r w:rsidRPr="007C3B9F">
        <w:rPr>
          <w:lang w:val="pt-BR"/>
        </w:rPr>
        <w:t xml:space="preserve">  &lt;/send&gt;</w:t>
      </w:r>
    </w:p>
    <w:p w:rsidR="007F79FA" w:rsidRPr="007C3B9F" w:rsidRDefault="007F79FA" w:rsidP="007F79FA">
      <w:pPr>
        <w:pStyle w:val="CdigoXML"/>
        <w:rPr>
          <w:lang w:val="pt-BR"/>
        </w:rPr>
      </w:pPr>
      <w:r w:rsidRPr="007C3B9F">
        <w:rPr>
          <w:lang w:val="pt-BR"/>
        </w:rPr>
        <w:t>&lt;/tangram_request&gt;</w:t>
      </w:r>
    </w:p>
    <w:p w:rsidR="007F79FA" w:rsidRDefault="007F79FA" w:rsidP="007F79FA"/>
    <w:p w:rsidR="007F79FA" w:rsidRPr="001E00EE" w:rsidRDefault="007F79FA" w:rsidP="007F79FA">
      <w:pPr>
        <w:tabs>
          <w:tab w:val="left" w:pos="5535"/>
        </w:tabs>
        <w:jc w:val="center"/>
        <w:rPr>
          <w:i/>
        </w:rPr>
      </w:pPr>
      <w:r w:rsidRPr="001E00EE">
        <w:rPr>
          <w:i/>
        </w:rPr>
        <w:t>* Obs: Para maiores informações, consulte a documentação da interface de SMS do Tangram</w:t>
      </w:r>
    </w:p>
    <w:p w:rsidR="007F79FA" w:rsidRDefault="007F79FA" w:rsidP="007F79FA"/>
    <w:p w:rsidR="007F79FA" w:rsidRDefault="007F79FA" w:rsidP="007F79FA"/>
    <w:p w:rsidR="007F79FA" w:rsidRDefault="007F79FA" w:rsidP="007F79FA">
      <w:pPr>
        <w:tabs>
          <w:tab w:val="left" w:pos="5535"/>
        </w:tabs>
      </w:pPr>
      <w:r>
        <w:t xml:space="preserve">Se a solicitação for aceita, o parceiro recebe uma resposta com </w:t>
      </w:r>
      <w:r w:rsidRPr="006C7DA0">
        <w:rPr>
          <w:rStyle w:val="CdigoChar"/>
        </w:rPr>
        <w:t>ACK</w:t>
      </w:r>
      <w:r>
        <w:t>:</w:t>
      </w:r>
    </w:p>
    <w:p w:rsidR="002954F2" w:rsidRDefault="002954F2" w:rsidP="007F79FA"/>
    <w:p w:rsidR="007F79FA" w:rsidRDefault="007F79FA" w:rsidP="007F79FA"/>
    <w:p w:rsidR="007F79FA" w:rsidRPr="004D35F9" w:rsidRDefault="007F79FA" w:rsidP="007F79FA">
      <w:pPr>
        <w:pStyle w:val="CdigoXML"/>
      </w:pPr>
      <w:proofErr w:type="gramStart"/>
      <w:r w:rsidRPr="004D35F9">
        <w:t>&lt;?xml</w:t>
      </w:r>
      <w:proofErr w:type="gramEnd"/>
      <w:r w:rsidRPr="004D35F9">
        <w:t xml:space="preserve"> version="1.0"?&gt;</w:t>
      </w:r>
    </w:p>
    <w:p w:rsidR="007F79FA" w:rsidRPr="004D35F9" w:rsidRDefault="007F79FA" w:rsidP="007F79FA">
      <w:pPr>
        <w:pStyle w:val="CdigoXML"/>
      </w:pPr>
      <w:r w:rsidRPr="004D35F9">
        <w:t>&lt;</w:t>
      </w:r>
      <w:proofErr w:type="spellStart"/>
      <w:r w:rsidRPr="004D35F9">
        <w:t>tangram_response</w:t>
      </w:r>
      <w:proofErr w:type="spellEnd"/>
      <w:r w:rsidRPr="004D35F9">
        <w:t xml:space="preserve"> </w:t>
      </w:r>
      <w:proofErr w:type="spellStart"/>
      <w:r w:rsidRPr="004D35F9">
        <w:t>company_id</w:t>
      </w:r>
      <w:proofErr w:type="spellEnd"/>
      <w:r w:rsidRPr="004D35F9">
        <w:t xml:space="preserve">="7" </w:t>
      </w:r>
      <w:proofErr w:type="spellStart"/>
      <w:r w:rsidRPr="004D35F9">
        <w:t>service_id</w:t>
      </w:r>
      <w:proofErr w:type="spellEnd"/>
      <w:r w:rsidRPr="004D35F9">
        <w:t>="364"&gt;</w:t>
      </w:r>
    </w:p>
    <w:p w:rsidR="007F79FA" w:rsidRPr="004D35F9" w:rsidRDefault="007F79FA" w:rsidP="007F79FA">
      <w:pPr>
        <w:pStyle w:val="CdigoXML"/>
      </w:pPr>
      <w:r w:rsidRPr="004D35F9">
        <w:t xml:space="preserve">  &lt;send code="0"&gt;</w:t>
      </w:r>
    </w:p>
    <w:p w:rsidR="007F79FA" w:rsidRPr="004D35F9" w:rsidRDefault="007F79FA" w:rsidP="007F79FA">
      <w:pPr>
        <w:pStyle w:val="CdigoXML"/>
      </w:pPr>
      <w:r w:rsidRPr="004D35F9">
        <w:t xml:space="preserve">    &lt;description code="0"&gt;Request processed successfully&lt;/description&gt;</w:t>
      </w:r>
    </w:p>
    <w:p w:rsidR="007F79FA" w:rsidRPr="004D35F9" w:rsidRDefault="007F79FA" w:rsidP="007F79FA">
      <w:pPr>
        <w:pStyle w:val="CdigoXML"/>
      </w:pPr>
      <w:r w:rsidRPr="004D35F9">
        <w:t xml:space="preserve">    &lt;</w:t>
      </w:r>
      <w:proofErr w:type="spellStart"/>
      <w:r w:rsidRPr="004D35F9">
        <w:t>response_datetime</w:t>
      </w:r>
      <w:proofErr w:type="spellEnd"/>
      <w:r w:rsidRPr="004D35F9">
        <w:t>&gt;2008101001000&lt;/</w:t>
      </w:r>
      <w:proofErr w:type="spellStart"/>
      <w:r w:rsidRPr="004D35F9">
        <w:t>response_datetime</w:t>
      </w:r>
      <w:proofErr w:type="spellEnd"/>
      <w:r w:rsidRPr="004D35F9">
        <w:t>&gt;</w:t>
      </w:r>
    </w:p>
    <w:p w:rsidR="007F79FA" w:rsidRPr="004D35F9" w:rsidRDefault="007F79FA" w:rsidP="007F79FA">
      <w:pPr>
        <w:pStyle w:val="CdigoXML"/>
      </w:pPr>
      <w:r w:rsidRPr="004D35F9">
        <w:t xml:space="preserve">    &lt;destination code="0" description="Request processed successfully"/&gt;</w:t>
      </w:r>
    </w:p>
    <w:p w:rsidR="007F79FA" w:rsidRPr="007C3B9F" w:rsidRDefault="007F79FA" w:rsidP="007F79FA">
      <w:pPr>
        <w:pStyle w:val="CdigoXML"/>
        <w:rPr>
          <w:lang w:val="pt-BR"/>
        </w:rPr>
      </w:pPr>
      <w:r w:rsidRPr="004D35F9">
        <w:t xml:space="preserve">  </w:t>
      </w:r>
      <w:r w:rsidRPr="007C3B9F">
        <w:rPr>
          <w:lang w:val="pt-BR"/>
        </w:rPr>
        <w:t>&lt;/send&gt;</w:t>
      </w:r>
    </w:p>
    <w:p w:rsidR="007F79FA" w:rsidRPr="007C3B9F" w:rsidRDefault="007F79FA" w:rsidP="007F79FA">
      <w:pPr>
        <w:pStyle w:val="CdigoXML"/>
        <w:rPr>
          <w:lang w:val="pt-BR"/>
        </w:rPr>
      </w:pPr>
      <w:r w:rsidRPr="007C3B9F">
        <w:rPr>
          <w:lang w:val="pt-BR"/>
        </w:rPr>
        <w:t>&lt;/tangram_response&gt;</w:t>
      </w:r>
    </w:p>
    <w:p w:rsidR="007F79FA" w:rsidRDefault="007F79FA" w:rsidP="007F79FA"/>
    <w:p w:rsidR="007F79FA" w:rsidRDefault="007F79FA" w:rsidP="007F79FA"/>
    <w:p w:rsidR="007F79FA" w:rsidRPr="00560173" w:rsidRDefault="007F79FA" w:rsidP="007F79FA">
      <w:pPr>
        <w:tabs>
          <w:tab w:val="left" w:pos="5535"/>
        </w:tabs>
      </w:pPr>
      <w:r>
        <w:t>Desta forma, o Tangram replicará a mensagem para todos os assinantes e tentará entregá-las. Caso o canal seja tarifado, será feita a tarifação. No fim, se entregue, o parceiro receberá as notificações individuais das mensagens dos assinantes ativos do canal.</w:t>
      </w:r>
    </w:p>
    <w:sectPr w:rsidR="007F79FA" w:rsidRPr="00560173" w:rsidSect="00547EE5">
      <w:footerReference w:type="default" r:id="rId16"/>
      <w:pgSz w:w="11906" w:h="16838"/>
      <w:pgMar w:top="1417" w:right="1701" w:bottom="1417" w:left="1701" w:header="708" w:footer="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74F2" w:rsidRDefault="004674F2" w:rsidP="00CF1DB1">
      <w:pPr>
        <w:spacing w:line="240" w:lineRule="auto"/>
      </w:pPr>
      <w:r>
        <w:separator/>
      </w:r>
    </w:p>
    <w:p w:rsidR="004674F2" w:rsidRDefault="004674F2"/>
    <w:p w:rsidR="004674F2" w:rsidRDefault="004674F2" w:rsidP="009C5523"/>
    <w:p w:rsidR="004674F2" w:rsidRDefault="004674F2" w:rsidP="009C5523"/>
    <w:p w:rsidR="004674F2" w:rsidRDefault="004674F2" w:rsidP="009C5523"/>
  </w:endnote>
  <w:endnote w:type="continuationSeparator" w:id="0">
    <w:p w:rsidR="004674F2" w:rsidRDefault="004674F2" w:rsidP="00CF1DB1">
      <w:pPr>
        <w:spacing w:line="240" w:lineRule="auto"/>
      </w:pPr>
      <w:r>
        <w:continuationSeparator/>
      </w:r>
    </w:p>
    <w:p w:rsidR="004674F2" w:rsidRDefault="004674F2"/>
    <w:p w:rsidR="004674F2" w:rsidRDefault="004674F2" w:rsidP="009C5523"/>
    <w:p w:rsidR="004674F2" w:rsidRDefault="004674F2" w:rsidP="009C5523"/>
    <w:p w:rsidR="004674F2" w:rsidRDefault="004674F2" w:rsidP="009C55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  <w:embedRegular r:id="rId1" w:fontKey="{F51F2D7C-2FA7-4865-A174-6DF7E1045FC7}"/>
    <w:embedBold r:id="rId2" w:fontKey="{DD3B8A1E-D435-4478-9738-1430684552E8}"/>
    <w:embedItalic r:id="rId3" w:fontKey="{2BFBCD7C-FD86-4CF5-A9C2-8490EC1C141F}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  <w:embedRegular r:id="rId4" w:fontKey="{59EB3F11-FD08-4185-B218-93CBB8CA78DB}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  <w:embedRegular r:id="rId5" w:fontKey="{DA437130-C140-4486-8C48-CA885CFD39B5}"/>
    <w:embedItalic r:id="rId6" w:fontKey="{0F99F4FA-9964-49DB-9998-12676BA187BE}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auto"/>
        <w:szCs w:val="20"/>
      </w:rPr>
      <w:id w:val="174730032"/>
      <w:docPartObj>
        <w:docPartGallery w:val="Page Numbers (Bottom of Page)"/>
        <w:docPartUnique/>
      </w:docPartObj>
    </w:sdtPr>
    <w:sdtEndPr/>
    <w:sdtContent>
      <w:p w:rsidR="00D51A5C" w:rsidRDefault="004674F2" w:rsidP="009160E8">
        <w:pPr>
          <w:pStyle w:val="Footer"/>
          <w:tabs>
            <w:tab w:val="clear" w:pos="8504"/>
            <w:tab w:val="right" w:pos="8800"/>
          </w:tabs>
          <w:ind w:left="-300" w:right="-296"/>
          <w:rPr>
            <w:szCs w:val="20"/>
          </w:rPr>
        </w:pPr>
        <w:r>
          <w:rPr>
            <w:noProof/>
            <w:szCs w:val="20"/>
            <w:lang w:eastAsia="pt-BR"/>
          </w:rPr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50" type="#_x0000_t32" style="position:absolute;left:0;text-align:left;margin-left:-15pt;margin-top:9.4pt;width:435pt;height:0;z-index:251658240;mso-position-horizontal-relative:text;mso-position-vertical-relative:text" o:connectortype="straight" strokecolor="black [3213]"/>
          </w:pict>
        </w:r>
      </w:p>
      <w:p w:rsidR="00D51A5C" w:rsidRDefault="00D51A5C" w:rsidP="00CF1DB1">
        <w:pPr>
          <w:pStyle w:val="Footer"/>
          <w:ind w:left="-440"/>
          <w:rPr>
            <w:szCs w:val="20"/>
          </w:rPr>
        </w:pPr>
      </w:p>
      <w:p w:rsidR="00D51A5C" w:rsidRPr="009C5523" w:rsidRDefault="00E0619F" w:rsidP="008B4D76">
        <w:pPr>
          <w:pStyle w:val="Footer"/>
          <w:ind w:left="-284"/>
          <w:rPr>
            <w:szCs w:val="20"/>
            <w:lang w:val="en-US"/>
          </w:rPr>
        </w:pPr>
        <w:r w:rsidRPr="00547EE5">
          <w:rPr>
            <w:b/>
            <w:sz w:val="24"/>
            <w:szCs w:val="24"/>
          </w:rPr>
          <w:fldChar w:fldCharType="begin"/>
        </w:r>
        <w:r w:rsidR="00D51A5C" w:rsidRPr="00547EE5">
          <w:rPr>
            <w:b/>
            <w:sz w:val="24"/>
            <w:szCs w:val="24"/>
            <w:lang w:val="en-US"/>
          </w:rPr>
          <w:instrText xml:space="preserve"> PAGE   \* MERGEFORMAT </w:instrText>
        </w:r>
        <w:r w:rsidRPr="00547EE5">
          <w:rPr>
            <w:b/>
            <w:sz w:val="24"/>
            <w:szCs w:val="24"/>
          </w:rPr>
          <w:fldChar w:fldCharType="separate"/>
        </w:r>
        <w:r w:rsidR="002A2E1A">
          <w:rPr>
            <w:b/>
            <w:noProof/>
            <w:sz w:val="24"/>
            <w:szCs w:val="24"/>
            <w:lang w:val="en-US"/>
          </w:rPr>
          <w:t>8</w:t>
        </w:r>
        <w:r w:rsidRPr="00547EE5">
          <w:rPr>
            <w:b/>
            <w:sz w:val="24"/>
            <w:szCs w:val="24"/>
          </w:rPr>
          <w:fldChar w:fldCharType="end"/>
        </w:r>
        <w:r w:rsidR="00D51A5C" w:rsidRPr="005A7810">
          <w:rPr>
            <w:b/>
            <w:sz w:val="24"/>
            <w:szCs w:val="24"/>
            <w:lang w:val="en-US"/>
          </w:rPr>
          <w:t xml:space="preserve">  </w:t>
        </w:r>
        <w:r w:rsidR="00D51A5C" w:rsidRPr="009C5523">
          <w:rPr>
            <w:color w:val="A6A6A6" w:themeColor="background1" w:themeShade="A6"/>
            <w:szCs w:val="20"/>
            <w:lang w:val="en-US"/>
          </w:rPr>
          <w:t xml:space="preserve">Copyright © </w:t>
        </w:r>
        <w:proofErr w:type="spellStart"/>
        <w:r w:rsidR="00D51A5C" w:rsidRPr="009C5523">
          <w:rPr>
            <w:color w:val="A6A6A6" w:themeColor="background1" w:themeShade="A6"/>
            <w:szCs w:val="20"/>
            <w:lang w:val="en-US"/>
          </w:rPr>
          <w:t>Curupira</w:t>
        </w:r>
        <w:proofErr w:type="spellEnd"/>
        <w:r w:rsidR="00D51A5C" w:rsidRPr="009C5523">
          <w:rPr>
            <w:color w:val="A6A6A6" w:themeColor="background1" w:themeShade="A6"/>
            <w:szCs w:val="20"/>
            <w:lang w:val="en-US"/>
          </w:rPr>
          <w:t xml:space="preserve"> S/A – </w:t>
        </w:r>
        <w:proofErr w:type="spellStart"/>
        <w:r w:rsidR="00D51A5C" w:rsidRPr="009C5523">
          <w:rPr>
            <w:color w:val="A6A6A6" w:themeColor="background1" w:themeShade="A6"/>
            <w:szCs w:val="20"/>
            <w:lang w:val="en-US"/>
          </w:rPr>
          <w:t>TakeNET</w:t>
        </w:r>
        <w:proofErr w:type="spellEnd"/>
      </w:p>
    </w:sdtContent>
  </w:sdt>
  <w:p w:rsidR="00D51A5C" w:rsidRPr="00725BBF" w:rsidRDefault="00D51A5C">
    <w:pPr>
      <w:pStyle w:val="Footer"/>
      <w:rPr>
        <w:lang w:val="en-US"/>
      </w:rPr>
    </w:pPr>
  </w:p>
  <w:p w:rsidR="00D51A5C" w:rsidRPr="00CF051E" w:rsidRDefault="00D51A5C">
    <w:pPr>
      <w:rPr>
        <w:lang w:val="en-US"/>
      </w:rPr>
    </w:pPr>
  </w:p>
  <w:p w:rsidR="00D51A5C" w:rsidRPr="00CF051E" w:rsidRDefault="00D51A5C" w:rsidP="009C5523">
    <w:pPr>
      <w:rPr>
        <w:lang w:val="en-US"/>
      </w:rPr>
    </w:pPr>
  </w:p>
  <w:p w:rsidR="00D51A5C" w:rsidRPr="00CF051E" w:rsidRDefault="00D51A5C" w:rsidP="009C5523">
    <w:pPr>
      <w:rPr>
        <w:lang w:val="en-US"/>
      </w:rPr>
    </w:pPr>
  </w:p>
  <w:p w:rsidR="00D51A5C" w:rsidRPr="00CF051E" w:rsidRDefault="00D51A5C" w:rsidP="009C5523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74F2" w:rsidRDefault="004674F2" w:rsidP="00CF1DB1">
      <w:pPr>
        <w:spacing w:line="240" w:lineRule="auto"/>
      </w:pPr>
      <w:r>
        <w:separator/>
      </w:r>
    </w:p>
    <w:p w:rsidR="004674F2" w:rsidRDefault="004674F2"/>
    <w:p w:rsidR="004674F2" w:rsidRDefault="004674F2" w:rsidP="009C5523"/>
    <w:p w:rsidR="004674F2" w:rsidRDefault="004674F2" w:rsidP="009C5523"/>
    <w:p w:rsidR="004674F2" w:rsidRDefault="004674F2" w:rsidP="009C5523"/>
  </w:footnote>
  <w:footnote w:type="continuationSeparator" w:id="0">
    <w:p w:rsidR="004674F2" w:rsidRDefault="004674F2" w:rsidP="00CF1DB1">
      <w:pPr>
        <w:spacing w:line="240" w:lineRule="auto"/>
      </w:pPr>
      <w:r>
        <w:continuationSeparator/>
      </w:r>
    </w:p>
    <w:p w:rsidR="004674F2" w:rsidRDefault="004674F2"/>
    <w:p w:rsidR="004674F2" w:rsidRDefault="004674F2" w:rsidP="009C5523"/>
    <w:p w:rsidR="004674F2" w:rsidRDefault="004674F2" w:rsidP="009C5523"/>
    <w:p w:rsidR="004674F2" w:rsidRDefault="004674F2" w:rsidP="009C552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13CB2"/>
    <w:multiLevelType w:val="multilevel"/>
    <w:tmpl w:val="3F9EFEA0"/>
    <w:lvl w:ilvl="0">
      <w:start w:val="1"/>
      <w:numFmt w:val="decimal"/>
      <w:pStyle w:val="TtuloNvel1"/>
      <w:lvlText w:val="%1."/>
      <w:lvlJc w:val="left"/>
      <w:pPr>
        <w:ind w:left="360" w:hanging="360"/>
      </w:pPr>
    </w:lvl>
    <w:lvl w:ilvl="1">
      <w:start w:val="1"/>
      <w:numFmt w:val="decimal"/>
      <w:pStyle w:val="TtuloNvel2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319144B"/>
    <w:multiLevelType w:val="hybridMultilevel"/>
    <w:tmpl w:val="4A760C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271187"/>
    <w:multiLevelType w:val="hybridMultilevel"/>
    <w:tmpl w:val="5C7C89B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C48610D"/>
    <w:multiLevelType w:val="hybridMultilevel"/>
    <w:tmpl w:val="050876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4F2C8B"/>
    <w:multiLevelType w:val="hybridMultilevel"/>
    <w:tmpl w:val="10B0B60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123FE3"/>
    <w:multiLevelType w:val="hybridMultilevel"/>
    <w:tmpl w:val="61080676"/>
    <w:lvl w:ilvl="0" w:tplc="2FC2936A">
      <w:start w:val="1"/>
      <w:numFmt w:val="decimal"/>
      <w:pStyle w:val="ListaNmerada"/>
      <w:lvlText w:val="%1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C5A51A1"/>
    <w:multiLevelType w:val="hybridMultilevel"/>
    <w:tmpl w:val="53CC2B0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CD00DC"/>
    <w:multiLevelType w:val="hybridMultilevel"/>
    <w:tmpl w:val="535E9C5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FFC62BD"/>
    <w:multiLevelType w:val="hybridMultilevel"/>
    <w:tmpl w:val="7CDA518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44A1CD3"/>
    <w:multiLevelType w:val="hybridMultilevel"/>
    <w:tmpl w:val="1B74841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A155F1A"/>
    <w:multiLevelType w:val="hybridMultilevel"/>
    <w:tmpl w:val="83EC89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ABA1588"/>
    <w:multiLevelType w:val="hybridMultilevel"/>
    <w:tmpl w:val="527266A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CE408EA"/>
    <w:multiLevelType w:val="hybridMultilevel"/>
    <w:tmpl w:val="568A57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B3651D"/>
    <w:multiLevelType w:val="hybridMultilevel"/>
    <w:tmpl w:val="B30EA17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4E062DD"/>
    <w:multiLevelType w:val="hybridMultilevel"/>
    <w:tmpl w:val="F6C453E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C4B0362"/>
    <w:multiLevelType w:val="hybridMultilevel"/>
    <w:tmpl w:val="06ECD65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92005E"/>
    <w:multiLevelType w:val="hybridMultilevel"/>
    <w:tmpl w:val="AC14190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18B694B"/>
    <w:multiLevelType w:val="hybridMultilevel"/>
    <w:tmpl w:val="598EEE8E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4D1017"/>
    <w:multiLevelType w:val="hybridMultilevel"/>
    <w:tmpl w:val="F0A474EC"/>
    <w:lvl w:ilvl="0" w:tplc="0416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7C4E0282"/>
    <w:multiLevelType w:val="hybridMultilevel"/>
    <w:tmpl w:val="DF2AE96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16"/>
  </w:num>
  <w:num w:numId="5">
    <w:abstractNumId w:val="7"/>
  </w:num>
  <w:num w:numId="6">
    <w:abstractNumId w:val="18"/>
  </w:num>
  <w:num w:numId="7">
    <w:abstractNumId w:val="4"/>
  </w:num>
  <w:num w:numId="8">
    <w:abstractNumId w:val="9"/>
  </w:num>
  <w:num w:numId="9">
    <w:abstractNumId w:val="14"/>
  </w:num>
  <w:num w:numId="10">
    <w:abstractNumId w:val="17"/>
  </w:num>
  <w:num w:numId="11">
    <w:abstractNumId w:val="0"/>
  </w:num>
  <w:num w:numId="12">
    <w:abstractNumId w:val="12"/>
  </w:num>
  <w:num w:numId="13">
    <w:abstractNumId w:val="15"/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5"/>
    <w:lvlOverride w:ilvl="0">
      <w:startOverride w:val="1"/>
    </w:lvlOverride>
  </w:num>
  <w:num w:numId="19">
    <w:abstractNumId w:val="13"/>
  </w:num>
  <w:num w:numId="20">
    <w:abstractNumId w:val="19"/>
  </w:num>
  <w:num w:numId="21">
    <w:abstractNumId w:val="5"/>
    <w:lvlOverride w:ilvl="0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</w:num>
  <w:num w:numId="24">
    <w:abstractNumId w:val="3"/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5"/>
    <w:lvlOverride w:ilvl="0">
      <w:startOverride w:val="1"/>
    </w:lvlOverride>
  </w:num>
  <w:num w:numId="28">
    <w:abstractNumId w:val="5"/>
    <w:lvlOverride w:ilvl="0">
      <w:startOverride w:val="1"/>
    </w:lvlOverride>
  </w:num>
  <w:num w:numId="29">
    <w:abstractNumId w:val="11"/>
  </w:num>
  <w:num w:numId="3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isplayBackgroundShape/>
  <w:embedTrueTypeFonts/>
  <w:embedSystemFonts/>
  <w:saveSubsetFonts/>
  <w:proofState w:spelling="clean" w:grammar="clean"/>
  <w:defaultTabStop w:val="708"/>
  <w:consecutiveHyphenLimit w:val="2"/>
  <w:hyphenationZone w:val="425"/>
  <w:drawingGridHorizontalSpacing w:val="100"/>
  <w:displayHorizontalDrawingGridEvery w:val="2"/>
  <w:characterSpacingControl w:val="doNotCompress"/>
  <w:hdrShapeDefaults>
    <o:shapedefaults v:ext="edit" spidmax="2051" fillcolor="#e84324" stroke="f">
      <v:fill color="#e84324"/>
      <v:stroke on="f"/>
      <o:colormru v:ext="edit" colors="#879664,#e84324"/>
    </o:shapedefaults>
    <o:shapelayout v:ext="edit">
      <o:idmap v:ext="edit" data="2"/>
      <o:rules v:ext="edit">
        <o:r id="V:Rule1" type="connector" idref="#_x0000_s2050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356D"/>
    <w:rsid w:val="000148BB"/>
    <w:rsid w:val="00020F2B"/>
    <w:rsid w:val="000214AC"/>
    <w:rsid w:val="0002297F"/>
    <w:rsid w:val="00031BFC"/>
    <w:rsid w:val="000462BB"/>
    <w:rsid w:val="00051853"/>
    <w:rsid w:val="000562BE"/>
    <w:rsid w:val="000675FC"/>
    <w:rsid w:val="000775F7"/>
    <w:rsid w:val="000819EB"/>
    <w:rsid w:val="00083DDD"/>
    <w:rsid w:val="0009012D"/>
    <w:rsid w:val="000902CA"/>
    <w:rsid w:val="000A183A"/>
    <w:rsid w:val="000B4BAE"/>
    <w:rsid w:val="000C187F"/>
    <w:rsid w:val="000D2717"/>
    <w:rsid w:val="000E6761"/>
    <w:rsid w:val="000F084C"/>
    <w:rsid w:val="000F336D"/>
    <w:rsid w:val="000F3692"/>
    <w:rsid w:val="000F50DD"/>
    <w:rsid w:val="000F55BF"/>
    <w:rsid w:val="00103DD4"/>
    <w:rsid w:val="001233B3"/>
    <w:rsid w:val="00124A30"/>
    <w:rsid w:val="00130044"/>
    <w:rsid w:val="00132CC5"/>
    <w:rsid w:val="00133BB9"/>
    <w:rsid w:val="00136AD1"/>
    <w:rsid w:val="00162B27"/>
    <w:rsid w:val="00165BAB"/>
    <w:rsid w:val="001669FF"/>
    <w:rsid w:val="001672E7"/>
    <w:rsid w:val="0018180E"/>
    <w:rsid w:val="0018665D"/>
    <w:rsid w:val="00196385"/>
    <w:rsid w:val="001A01AE"/>
    <w:rsid w:val="001A0889"/>
    <w:rsid w:val="001A200E"/>
    <w:rsid w:val="001A225E"/>
    <w:rsid w:val="001A33EE"/>
    <w:rsid w:val="001B6580"/>
    <w:rsid w:val="001C681C"/>
    <w:rsid w:val="001C71E3"/>
    <w:rsid w:val="001C78AF"/>
    <w:rsid w:val="001C7CC4"/>
    <w:rsid w:val="001D547B"/>
    <w:rsid w:val="001E0386"/>
    <w:rsid w:val="001E3DEF"/>
    <w:rsid w:val="001E639A"/>
    <w:rsid w:val="001F47F7"/>
    <w:rsid w:val="0020343D"/>
    <w:rsid w:val="00206191"/>
    <w:rsid w:val="00212D47"/>
    <w:rsid w:val="00213426"/>
    <w:rsid w:val="002178C9"/>
    <w:rsid w:val="00221BDA"/>
    <w:rsid w:val="00232579"/>
    <w:rsid w:val="002357AE"/>
    <w:rsid w:val="00240147"/>
    <w:rsid w:val="002401AC"/>
    <w:rsid w:val="0024268A"/>
    <w:rsid w:val="00243394"/>
    <w:rsid w:val="002558F9"/>
    <w:rsid w:val="002560EC"/>
    <w:rsid w:val="00260E70"/>
    <w:rsid w:val="00260F20"/>
    <w:rsid w:val="00261F65"/>
    <w:rsid w:val="00264074"/>
    <w:rsid w:val="00276B4A"/>
    <w:rsid w:val="00283F4E"/>
    <w:rsid w:val="002866BA"/>
    <w:rsid w:val="002919E6"/>
    <w:rsid w:val="002954F2"/>
    <w:rsid w:val="002A2E1A"/>
    <w:rsid w:val="002A5D9C"/>
    <w:rsid w:val="002B046C"/>
    <w:rsid w:val="002C0323"/>
    <w:rsid w:val="002C3330"/>
    <w:rsid w:val="002C4642"/>
    <w:rsid w:val="002C532C"/>
    <w:rsid w:val="002F436D"/>
    <w:rsid w:val="002F6B4A"/>
    <w:rsid w:val="002F6F23"/>
    <w:rsid w:val="002F768B"/>
    <w:rsid w:val="0030563A"/>
    <w:rsid w:val="00310713"/>
    <w:rsid w:val="003117E7"/>
    <w:rsid w:val="00314483"/>
    <w:rsid w:val="00322766"/>
    <w:rsid w:val="00322AED"/>
    <w:rsid w:val="00335884"/>
    <w:rsid w:val="00344558"/>
    <w:rsid w:val="00346822"/>
    <w:rsid w:val="00351B44"/>
    <w:rsid w:val="00355916"/>
    <w:rsid w:val="00386F1D"/>
    <w:rsid w:val="003920CF"/>
    <w:rsid w:val="00395597"/>
    <w:rsid w:val="0039601F"/>
    <w:rsid w:val="003A7E41"/>
    <w:rsid w:val="003B1A61"/>
    <w:rsid w:val="003B356D"/>
    <w:rsid w:val="003B5D7E"/>
    <w:rsid w:val="003B6381"/>
    <w:rsid w:val="003C7457"/>
    <w:rsid w:val="003D383C"/>
    <w:rsid w:val="003D3C77"/>
    <w:rsid w:val="003D4853"/>
    <w:rsid w:val="003D6F26"/>
    <w:rsid w:val="003E2FA0"/>
    <w:rsid w:val="003F5A80"/>
    <w:rsid w:val="003F6168"/>
    <w:rsid w:val="003F6CE4"/>
    <w:rsid w:val="004029FB"/>
    <w:rsid w:val="00406E8D"/>
    <w:rsid w:val="00410AD2"/>
    <w:rsid w:val="00411162"/>
    <w:rsid w:val="00411599"/>
    <w:rsid w:val="00427FCC"/>
    <w:rsid w:val="00430F1B"/>
    <w:rsid w:val="0043424C"/>
    <w:rsid w:val="00443549"/>
    <w:rsid w:val="00450851"/>
    <w:rsid w:val="0045180D"/>
    <w:rsid w:val="00464F36"/>
    <w:rsid w:val="004674F2"/>
    <w:rsid w:val="00473B93"/>
    <w:rsid w:val="004821A2"/>
    <w:rsid w:val="00487D04"/>
    <w:rsid w:val="00487FD5"/>
    <w:rsid w:val="00493E49"/>
    <w:rsid w:val="004949E9"/>
    <w:rsid w:val="004A69AC"/>
    <w:rsid w:val="004B1E79"/>
    <w:rsid w:val="004B230E"/>
    <w:rsid w:val="004B4CD9"/>
    <w:rsid w:val="004C0716"/>
    <w:rsid w:val="004C5E15"/>
    <w:rsid w:val="004E33D9"/>
    <w:rsid w:val="004E3F89"/>
    <w:rsid w:val="004E4AD2"/>
    <w:rsid w:val="004F029C"/>
    <w:rsid w:val="00501D0A"/>
    <w:rsid w:val="00505846"/>
    <w:rsid w:val="00513EA8"/>
    <w:rsid w:val="0051475F"/>
    <w:rsid w:val="00514EAD"/>
    <w:rsid w:val="005159ED"/>
    <w:rsid w:val="00521F1B"/>
    <w:rsid w:val="00524546"/>
    <w:rsid w:val="0052479E"/>
    <w:rsid w:val="00527820"/>
    <w:rsid w:val="0053408D"/>
    <w:rsid w:val="00536081"/>
    <w:rsid w:val="00536FBC"/>
    <w:rsid w:val="0054146F"/>
    <w:rsid w:val="0054407E"/>
    <w:rsid w:val="005451C5"/>
    <w:rsid w:val="00545E1C"/>
    <w:rsid w:val="00546634"/>
    <w:rsid w:val="00547EE5"/>
    <w:rsid w:val="00552C2C"/>
    <w:rsid w:val="005540DE"/>
    <w:rsid w:val="00561121"/>
    <w:rsid w:val="00564BF7"/>
    <w:rsid w:val="0056536A"/>
    <w:rsid w:val="00571D04"/>
    <w:rsid w:val="0057314C"/>
    <w:rsid w:val="00580ED5"/>
    <w:rsid w:val="00585750"/>
    <w:rsid w:val="00596445"/>
    <w:rsid w:val="005A7810"/>
    <w:rsid w:val="005B3B50"/>
    <w:rsid w:val="005B5EF4"/>
    <w:rsid w:val="005B6E76"/>
    <w:rsid w:val="005C545B"/>
    <w:rsid w:val="005C7B06"/>
    <w:rsid w:val="005C7C01"/>
    <w:rsid w:val="005D6E34"/>
    <w:rsid w:val="005E4DD9"/>
    <w:rsid w:val="005E719B"/>
    <w:rsid w:val="005F4DD7"/>
    <w:rsid w:val="005F761A"/>
    <w:rsid w:val="00603E7C"/>
    <w:rsid w:val="00605AA8"/>
    <w:rsid w:val="0060665D"/>
    <w:rsid w:val="00611FB9"/>
    <w:rsid w:val="00616AC3"/>
    <w:rsid w:val="00617941"/>
    <w:rsid w:val="00620C9A"/>
    <w:rsid w:val="00627273"/>
    <w:rsid w:val="00632085"/>
    <w:rsid w:val="00647E6F"/>
    <w:rsid w:val="00652913"/>
    <w:rsid w:val="006547C2"/>
    <w:rsid w:val="00656CD1"/>
    <w:rsid w:val="00665CA4"/>
    <w:rsid w:val="00670E6E"/>
    <w:rsid w:val="00685699"/>
    <w:rsid w:val="0068638B"/>
    <w:rsid w:val="0068792D"/>
    <w:rsid w:val="00693000"/>
    <w:rsid w:val="006938E8"/>
    <w:rsid w:val="00694AE7"/>
    <w:rsid w:val="006A3FAE"/>
    <w:rsid w:val="006A5B0C"/>
    <w:rsid w:val="006C45BD"/>
    <w:rsid w:val="006C4847"/>
    <w:rsid w:val="006C7DA0"/>
    <w:rsid w:val="006D67CF"/>
    <w:rsid w:val="006E333F"/>
    <w:rsid w:val="006E6CDD"/>
    <w:rsid w:val="006F4514"/>
    <w:rsid w:val="006F525F"/>
    <w:rsid w:val="006F7095"/>
    <w:rsid w:val="007003EE"/>
    <w:rsid w:val="00706E45"/>
    <w:rsid w:val="00710126"/>
    <w:rsid w:val="00712872"/>
    <w:rsid w:val="0071470C"/>
    <w:rsid w:val="00723AE1"/>
    <w:rsid w:val="00725BBF"/>
    <w:rsid w:val="00734060"/>
    <w:rsid w:val="00750411"/>
    <w:rsid w:val="007509CE"/>
    <w:rsid w:val="00754737"/>
    <w:rsid w:val="00760690"/>
    <w:rsid w:val="007658A6"/>
    <w:rsid w:val="00777358"/>
    <w:rsid w:val="00784509"/>
    <w:rsid w:val="00784E41"/>
    <w:rsid w:val="00793101"/>
    <w:rsid w:val="007A6242"/>
    <w:rsid w:val="007A69BC"/>
    <w:rsid w:val="007B406D"/>
    <w:rsid w:val="007C1FF4"/>
    <w:rsid w:val="007C3B9F"/>
    <w:rsid w:val="007D326B"/>
    <w:rsid w:val="007E3ADD"/>
    <w:rsid w:val="007F2872"/>
    <w:rsid w:val="007F72CB"/>
    <w:rsid w:val="007F79FA"/>
    <w:rsid w:val="008001F6"/>
    <w:rsid w:val="0080208E"/>
    <w:rsid w:val="00803795"/>
    <w:rsid w:val="00803A26"/>
    <w:rsid w:val="00810F26"/>
    <w:rsid w:val="008126C3"/>
    <w:rsid w:val="0081460D"/>
    <w:rsid w:val="008172B4"/>
    <w:rsid w:val="00817B9E"/>
    <w:rsid w:val="00822E28"/>
    <w:rsid w:val="008234E1"/>
    <w:rsid w:val="00824526"/>
    <w:rsid w:val="00832455"/>
    <w:rsid w:val="00834DCF"/>
    <w:rsid w:val="00836E95"/>
    <w:rsid w:val="00842EAB"/>
    <w:rsid w:val="008512D9"/>
    <w:rsid w:val="008520AB"/>
    <w:rsid w:val="00855132"/>
    <w:rsid w:val="00861D4A"/>
    <w:rsid w:val="00863F7D"/>
    <w:rsid w:val="00867C8F"/>
    <w:rsid w:val="008712A4"/>
    <w:rsid w:val="008844EB"/>
    <w:rsid w:val="0088599E"/>
    <w:rsid w:val="0089659E"/>
    <w:rsid w:val="008B0153"/>
    <w:rsid w:val="008B19FE"/>
    <w:rsid w:val="008B4D76"/>
    <w:rsid w:val="008C12E1"/>
    <w:rsid w:val="008C353C"/>
    <w:rsid w:val="008C75B6"/>
    <w:rsid w:val="008D1CD5"/>
    <w:rsid w:val="008D2EB0"/>
    <w:rsid w:val="008D4148"/>
    <w:rsid w:val="008E1BD1"/>
    <w:rsid w:val="008E6026"/>
    <w:rsid w:val="008E7DA6"/>
    <w:rsid w:val="009052FE"/>
    <w:rsid w:val="00906197"/>
    <w:rsid w:val="00911DC3"/>
    <w:rsid w:val="009160E8"/>
    <w:rsid w:val="009236A9"/>
    <w:rsid w:val="00930D7E"/>
    <w:rsid w:val="0093103B"/>
    <w:rsid w:val="00936831"/>
    <w:rsid w:val="0094606F"/>
    <w:rsid w:val="00947CD1"/>
    <w:rsid w:val="00951122"/>
    <w:rsid w:val="009516F2"/>
    <w:rsid w:val="00953889"/>
    <w:rsid w:val="00955CAF"/>
    <w:rsid w:val="00957190"/>
    <w:rsid w:val="00970FDC"/>
    <w:rsid w:val="00970FFE"/>
    <w:rsid w:val="0097332F"/>
    <w:rsid w:val="009771DB"/>
    <w:rsid w:val="00986EAD"/>
    <w:rsid w:val="009936A0"/>
    <w:rsid w:val="00994890"/>
    <w:rsid w:val="00995F6D"/>
    <w:rsid w:val="009A0465"/>
    <w:rsid w:val="009A3F16"/>
    <w:rsid w:val="009B1156"/>
    <w:rsid w:val="009C5523"/>
    <w:rsid w:val="009D0EF3"/>
    <w:rsid w:val="009D4EC9"/>
    <w:rsid w:val="009D59E8"/>
    <w:rsid w:val="009E34EA"/>
    <w:rsid w:val="009F53F8"/>
    <w:rsid w:val="00A0414B"/>
    <w:rsid w:val="00A04F02"/>
    <w:rsid w:val="00A05BE5"/>
    <w:rsid w:val="00A07FCE"/>
    <w:rsid w:val="00A16817"/>
    <w:rsid w:val="00A225C4"/>
    <w:rsid w:val="00A3115A"/>
    <w:rsid w:val="00A36368"/>
    <w:rsid w:val="00A47FA9"/>
    <w:rsid w:val="00A508CF"/>
    <w:rsid w:val="00A57837"/>
    <w:rsid w:val="00A67632"/>
    <w:rsid w:val="00A75EEB"/>
    <w:rsid w:val="00A81E88"/>
    <w:rsid w:val="00A8332C"/>
    <w:rsid w:val="00A8512C"/>
    <w:rsid w:val="00A87E73"/>
    <w:rsid w:val="00A91581"/>
    <w:rsid w:val="00A92291"/>
    <w:rsid w:val="00A9359D"/>
    <w:rsid w:val="00AA031F"/>
    <w:rsid w:val="00AB4BEA"/>
    <w:rsid w:val="00AB50AA"/>
    <w:rsid w:val="00AC26D2"/>
    <w:rsid w:val="00AC2D2E"/>
    <w:rsid w:val="00AD5CE0"/>
    <w:rsid w:val="00AE023C"/>
    <w:rsid w:val="00AE169C"/>
    <w:rsid w:val="00AE2B7E"/>
    <w:rsid w:val="00AE4A66"/>
    <w:rsid w:val="00AE636E"/>
    <w:rsid w:val="00AF34E5"/>
    <w:rsid w:val="00AF4B1C"/>
    <w:rsid w:val="00AF6B33"/>
    <w:rsid w:val="00B034DD"/>
    <w:rsid w:val="00B06F35"/>
    <w:rsid w:val="00B118C3"/>
    <w:rsid w:val="00B131A7"/>
    <w:rsid w:val="00B2669B"/>
    <w:rsid w:val="00B3798B"/>
    <w:rsid w:val="00B37B7A"/>
    <w:rsid w:val="00B4565C"/>
    <w:rsid w:val="00B61537"/>
    <w:rsid w:val="00B6703D"/>
    <w:rsid w:val="00B74FB0"/>
    <w:rsid w:val="00B75D1C"/>
    <w:rsid w:val="00B76BAB"/>
    <w:rsid w:val="00B8498A"/>
    <w:rsid w:val="00B86B22"/>
    <w:rsid w:val="00B921D0"/>
    <w:rsid w:val="00B92E7C"/>
    <w:rsid w:val="00B93466"/>
    <w:rsid w:val="00B96C1C"/>
    <w:rsid w:val="00B97367"/>
    <w:rsid w:val="00BA1754"/>
    <w:rsid w:val="00BA2DBD"/>
    <w:rsid w:val="00BA7062"/>
    <w:rsid w:val="00BA7F84"/>
    <w:rsid w:val="00BB61C8"/>
    <w:rsid w:val="00BC1141"/>
    <w:rsid w:val="00BC29BE"/>
    <w:rsid w:val="00BD0B42"/>
    <w:rsid w:val="00BD1FAC"/>
    <w:rsid w:val="00BD3F8F"/>
    <w:rsid w:val="00BD66D4"/>
    <w:rsid w:val="00BD705B"/>
    <w:rsid w:val="00BD7402"/>
    <w:rsid w:val="00BD74C5"/>
    <w:rsid w:val="00BE0D9E"/>
    <w:rsid w:val="00BE19BC"/>
    <w:rsid w:val="00BE6C86"/>
    <w:rsid w:val="00BE7DB5"/>
    <w:rsid w:val="00BE7FD2"/>
    <w:rsid w:val="00BF530C"/>
    <w:rsid w:val="00C009B6"/>
    <w:rsid w:val="00C139C3"/>
    <w:rsid w:val="00C21333"/>
    <w:rsid w:val="00C31CA8"/>
    <w:rsid w:val="00C46CAA"/>
    <w:rsid w:val="00C474DB"/>
    <w:rsid w:val="00C5072D"/>
    <w:rsid w:val="00C516C1"/>
    <w:rsid w:val="00C52A64"/>
    <w:rsid w:val="00C572C8"/>
    <w:rsid w:val="00C6130E"/>
    <w:rsid w:val="00C6291E"/>
    <w:rsid w:val="00C7037C"/>
    <w:rsid w:val="00C70544"/>
    <w:rsid w:val="00C71902"/>
    <w:rsid w:val="00C72B75"/>
    <w:rsid w:val="00C740D3"/>
    <w:rsid w:val="00C74B8A"/>
    <w:rsid w:val="00C80F67"/>
    <w:rsid w:val="00C825BB"/>
    <w:rsid w:val="00C9333E"/>
    <w:rsid w:val="00CB04FA"/>
    <w:rsid w:val="00CB05D1"/>
    <w:rsid w:val="00CB2DE1"/>
    <w:rsid w:val="00CB4892"/>
    <w:rsid w:val="00CB4951"/>
    <w:rsid w:val="00CB5534"/>
    <w:rsid w:val="00CC4268"/>
    <w:rsid w:val="00CE428D"/>
    <w:rsid w:val="00CF051E"/>
    <w:rsid w:val="00CF1DB1"/>
    <w:rsid w:val="00CF2591"/>
    <w:rsid w:val="00CF3B97"/>
    <w:rsid w:val="00CF5132"/>
    <w:rsid w:val="00CF580A"/>
    <w:rsid w:val="00CF6AB8"/>
    <w:rsid w:val="00D0283C"/>
    <w:rsid w:val="00D2790A"/>
    <w:rsid w:val="00D32A44"/>
    <w:rsid w:val="00D36CF4"/>
    <w:rsid w:val="00D4690E"/>
    <w:rsid w:val="00D51A5C"/>
    <w:rsid w:val="00D52C94"/>
    <w:rsid w:val="00D534E3"/>
    <w:rsid w:val="00D53B89"/>
    <w:rsid w:val="00D55D0F"/>
    <w:rsid w:val="00D65A24"/>
    <w:rsid w:val="00D702C1"/>
    <w:rsid w:val="00D740BD"/>
    <w:rsid w:val="00D77C87"/>
    <w:rsid w:val="00D81753"/>
    <w:rsid w:val="00D84FE6"/>
    <w:rsid w:val="00D871E1"/>
    <w:rsid w:val="00D92FA7"/>
    <w:rsid w:val="00D97500"/>
    <w:rsid w:val="00DA298D"/>
    <w:rsid w:val="00DA48CC"/>
    <w:rsid w:val="00DA4E71"/>
    <w:rsid w:val="00DA772B"/>
    <w:rsid w:val="00DB2E8D"/>
    <w:rsid w:val="00DD76A0"/>
    <w:rsid w:val="00DE16AE"/>
    <w:rsid w:val="00DE742C"/>
    <w:rsid w:val="00E00108"/>
    <w:rsid w:val="00E0619F"/>
    <w:rsid w:val="00E068AE"/>
    <w:rsid w:val="00E06F12"/>
    <w:rsid w:val="00E07989"/>
    <w:rsid w:val="00E10617"/>
    <w:rsid w:val="00E10EA9"/>
    <w:rsid w:val="00E1180D"/>
    <w:rsid w:val="00E14B33"/>
    <w:rsid w:val="00E14C3F"/>
    <w:rsid w:val="00E20C70"/>
    <w:rsid w:val="00E222B9"/>
    <w:rsid w:val="00E24C07"/>
    <w:rsid w:val="00E26931"/>
    <w:rsid w:val="00E314FE"/>
    <w:rsid w:val="00E3150F"/>
    <w:rsid w:val="00E357DB"/>
    <w:rsid w:val="00E41274"/>
    <w:rsid w:val="00E52B8B"/>
    <w:rsid w:val="00E54D7C"/>
    <w:rsid w:val="00E616FA"/>
    <w:rsid w:val="00E631B8"/>
    <w:rsid w:val="00E672A2"/>
    <w:rsid w:val="00E755FF"/>
    <w:rsid w:val="00E763DA"/>
    <w:rsid w:val="00E80E4C"/>
    <w:rsid w:val="00E84982"/>
    <w:rsid w:val="00E90DEE"/>
    <w:rsid w:val="00E93E61"/>
    <w:rsid w:val="00E95822"/>
    <w:rsid w:val="00E96ED1"/>
    <w:rsid w:val="00E971AB"/>
    <w:rsid w:val="00E9767C"/>
    <w:rsid w:val="00EB1FBF"/>
    <w:rsid w:val="00EB22C6"/>
    <w:rsid w:val="00EC1D7A"/>
    <w:rsid w:val="00EC49E4"/>
    <w:rsid w:val="00EC5A7C"/>
    <w:rsid w:val="00EC6DAA"/>
    <w:rsid w:val="00ED18A5"/>
    <w:rsid w:val="00EE3FC9"/>
    <w:rsid w:val="00EF7336"/>
    <w:rsid w:val="00F05BBC"/>
    <w:rsid w:val="00F1709E"/>
    <w:rsid w:val="00F20CC6"/>
    <w:rsid w:val="00F21344"/>
    <w:rsid w:val="00F24BD3"/>
    <w:rsid w:val="00F26CC0"/>
    <w:rsid w:val="00F31490"/>
    <w:rsid w:val="00F34F01"/>
    <w:rsid w:val="00F460A4"/>
    <w:rsid w:val="00F5540F"/>
    <w:rsid w:val="00F55A1C"/>
    <w:rsid w:val="00F61B54"/>
    <w:rsid w:val="00F63501"/>
    <w:rsid w:val="00F65CC1"/>
    <w:rsid w:val="00F80792"/>
    <w:rsid w:val="00F84212"/>
    <w:rsid w:val="00F8741F"/>
    <w:rsid w:val="00F91584"/>
    <w:rsid w:val="00F93E08"/>
    <w:rsid w:val="00F944D5"/>
    <w:rsid w:val="00FA141C"/>
    <w:rsid w:val="00FA5615"/>
    <w:rsid w:val="00FA6A27"/>
    <w:rsid w:val="00FB1291"/>
    <w:rsid w:val="00FC0065"/>
    <w:rsid w:val="00FD6025"/>
    <w:rsid w:val="00FD6096"/>
    <w:rsid w:val="00FE0275"/>
    <w:rsid w:val="00FE3D76"/>
    <w:rsid w:val="00FE7062"/>
    <w:rsid w:val="00FE7AD7"/>
    <w:rsid w:val="00FF1EA8"/>
    <w:rsid w:val="00FF3E7E"/>
    <w:rsid w:val="00FF4AF2"/>
    <w:rsid w:val="00FF5941"/>
    <w:rsid w:val="00FF6165"/>
    <w:rsid w:val="00FF68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 fillcolor="#e84324" stroke="f">
      <v:fill color="#e84324"/>
      <v:stroke on="f"/>
      <o:colormru v:ext="edit" colors="#879664,#e84324"/>
    </o:shapedefaults>
    <o:shapelayout v:ext="edit">
      <o:idmap v:ext="edit" data="1"/>
      <o:rules v:ext="edit">
        <o:r id="V:Rule1" type="connector" idref="#_x0000_s1028"/>
        <o:r id="V:Rule2" type="connector" idref="#_x0000_s1029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60E8"/>
    <w:pPr>
      <w:spacing w:after="0" w:line="300" w:lineRule="exact"/>
    </w:pPr>
    <w:rPr>
      <w:rFonts w:ascii="Georgia" w:hAnsi="Georgia"/>
      <w:color w:val="333333"/>
      <w:sz w:val="20"/>
    </w:rPr>
  </w:style>
  <w:style w:type="paragraph" w:styleId="Heading1">
    <w:name w:val="heading 1"/>
    <w:basedOn w:val="Normal"/>
    <w:next w:val="Normal"/>
    <w:link w:val="Heading1Char"/>
    <w:uiPriority w:val="9"/>
    <w:rsid w:val="00D51A5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link w:val="DocumentMapChar"/>
    <w:uiPriority w:val="99"/>
    <w:semiHidden/>
    <w:unhideWhenUsed/>
    <w:rsid w:val="003B356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B356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link w:val="ListParagraphChar"/>
    <w:uiPriority w:val="34"/>
    <w:rsid w:val="00C72B7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36FB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6FBC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CF1DB1"/>
    <w:pPr>
      <w:tabs>
        <w:tab w:val="center" w:pos="4252"/>
        <w:tab w:val="right" w:pos="8504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F1DB1"/>
  </w:style>
  <w:style w:type="paragraph" w:styleId="Footer">
    <w:name w:val="footer"/>
    <w:basedOn w:val="Normal"/>
    <w:link w:val="FooterChar"/>
    <w:uiPriority w:val="99"/>
    <w:unhideWhenUsed/>
    <w:rsid w:val="00CF1DB1"/>
    <w:pPr>
      <w:tabs>
        <w:tab w:val="center" w:pos="4252"/>
        <w:tab w:val="right" w:pos="8504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F1DB1"/>
  </w:style>
  <w:style w:type="character" w:styleId="Hyperlink">
    <w:name w:val="Hyperlink"/>
    <w:basedOn w:val="DefaultParagraphFont"/>
    <w:uiPriority w:val="99"/>
    <w:unhideWhenUsed/>
    <w:rsid w:val="0045180D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460A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6">
    <w:name w:val="Light Shading Accent 6"/>
    <w:basedOn w:val="TableNormal"/>
    <w:uiPriority w:val="60"/>
    <w:rsid w:val="00F460A4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character" w:styleId="PlaceholderText">
    <w:name w:val="Placeholder Text"/>
    <w:basedOn w:val="DefaultParagraphFont"/>
    <w:uiPriority w:val="99"/>
    <w:semiHidden/>
    <w:rsid w:val="00E971AB"/>
    <w:rPr>
      <w:color w:val="808080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D2EB0"/>
    <w:pPr>
      <w:spacing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D2EB0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D2EB0"/>
    <w:rPr>
      <w:vertAlign w:val="superscript"/>
    </w:rPr>
  </w:style>
  <w:style w:type="paragraph" w:customStyle="1" w:styleId="Capa-Topo">
    <w:name w:val="Capa-Topo"/>
    <w:basedOn w:val="Normal"/>
    <w:link w:val="Capa-TopoChar"/>
    <w:qFormat/>
    <w:rsid w:val="009C5523"/>
    <w:rPr>
      <w:i/>
      <w:noProof/>
      <w:color w:val="808080" w:themeColor="background1" w:themeShade="80"/>
      <w:sz w:val="28"/>
      <w:szCs w:val="28"/>
      <w:lang w:eastAsia="pt-BR"/>
    </w:rPr>
  </w:style>
  <w:style w:type="paragraph" w:customStyle="1" w:styleId="Capa-Equipe">
    <w:name w:val="Capa-Equipe"/>
    <w:basedOn w:val="Normal"/>
    <w:link w:val="Capa-EquipeChar"/>
    <w:qFormat/>
    <w:rsid w:val="009C5523"/>
    <w:pPr>
      <w:spacing w:line="1600" w:lineRule="exact"/>
    </w:pPr>
    <w:rPr>
      <w:noProof/>
      <w:color w:val="FFFFFF" w:themeColor="background1"/>
      <w:sz w:val="48"/>
      <w:szCs w:val="48"/>
      <w:lang w:eastAsia="pt-BR"/>
    </w:rPr>
  </w:style>
  <w:style w:type="character" w:customStyle="1" w:styleId="Capa-TopoChar">
    <w:name w:val="Capa-Topo Char"/>
    <w:basedOn w:val="DefaultParagraphFont"/>
    <w:link w:val="Capa-Topo"/>
    <w:rsid w:val="009C5523"/>
    <w:rPr>
      <w:rFonts w:ascii="Georgia" w:hAnsi="Georgia"/>
      <w:i/>
      <w:noProof/>
      <w:color w:val="808080" w:themeColor="background1" w:themeShade="80"/>
      <w:sz w:val="28"/>
      <w:szCs w:val="28"/>
      <w:lang w:eastAsia="pt-BR"/>
    </w:rPr>
  </w:style>
  <w:style w:type="paragraph" w:customStyle="1" w:styleId="Capa-Titulo">
    <w:name w:val="Capa-Titulo"/>
    <w:basedOn w:val="Normal"/>
    <w:link w:val="Capa-TituloChar"/>
    <w:qFormat/>
    <w:rsid w:val="009C5523"/>
    <w:pPr>
      <w:spacing w:line="1600" w:lineRule="exact"/>
    </w:pPr>
    <w:rPr>
      <w:rFonts w:ascii="Impact" w:hAnsi="Impact"/>
      <w:noProof/>
      <w:color w:val="FFFFFF" w:themeColor="background1"/>
      <w:sz w:val="144"/>
      <w:szCs w:val="144"/>
      <w:lang w:eastAsia="pt-BR"/>
    </w:rPr>
  </w:style>
  <w:style w:type="character" w:customStyle="1" w:styleId="Capa-EquipeChar">
    <w:name w:val="Capa-Equipe Char"/>
    <w:basedOn w:val="DefaultParagraphFont"/>
    <w:link w:val="Capa-Equipe"/>
    <w:rsid w:val="009C5523"/>
    <w:rPr>
      <w:rFonts w:ascii="Georgia" w:hAnsi="Georgia"/>
      <w:noProof/>
      <w:color w:val="FFFFFF" w:themeColor="background1"/>
      <w:sz w:val="48"/>
      <w:szCs w:val="48"/>
      <w:lang w:eastAsia="pt-BR"/>
    </w:rPr>
  </w:style>
  <w:style w:type="paragraph" w:customStyle="1" w:styleId="Titulo-Seo">
    <w:name w:val="Titulo-Seção"/>
    <w:basedOn w:val="Normal"/>
    <w:link w:val="Titulo-SeoChar"/>
    <w:qFormat/>
    <w:rsid w:val="00E90DEE"/>
    <w:pPr>
      <w:spacing w:line="1440" w:lineRule="exact"/>
    </w:pPr>
    <w:rPr>
      <w:rFonts w:ascii="Impact" w:hAnsi="Impact"/>
      <w:smallCaps/>
      <w:color w:val="000000" w:themeColor="text1"/>
      <w:sz w:val="144"/>
      <w:szCs w:val="144"/>
    </w:rPr>
  </w:style>
  <w:style w:type="character" w:customStyle="1" w:styleId="Capa-TituloChar">
    <w:name w:val="Capa-Titulo Char"/>
    <w:basedOn w:val="DefaultParagraphFont"/>
    <w:link w:val="Capa-Titulo"/>
    <w:rsid w:val="009C5523"/>
    <w:rPr>
      <w:rFonts w:ascii="Impact" w:hAnsi="Impact"/>
      <w:noProof/>
      <w:color w:val="FFFFFF" w:themeColor="background1"/>
      <w:sz w:val="144"/>
      <w:szCs w:val="144"/>
      <w:lang w:eastAsia="pt-BR"/>
    </w:rPr>
  </w:style>
  <w:style w:type="character" w:styleId="Emphasis">
    <w:name w:val="Emphasis"/>
    <w:uiPriority w:val="20"/>
    <w:qFormat/>
    <w:rsid w:val="000819EB"/>
    <w:rPr>
      <w:smallCaps/>
      <w:spacing w:val="20"/>
    </w:rPr>
  </w:style>
  <w:style w:type="character" w:customStyle="1" w:styleId="Titulo-SeoChar">
    <w:name w:val="Titulo-Seção Char"/>
    <w:basedOn w:val="DefaultParagraphFont"/>
    <w:link w:val="Titulo-Seo"/>
    <w:rsid w:val="00E90DEE"/>
    <w:rPr>
      <w:rFonts w:ascii="Impact" w:hAnsi="Impact"/>
      <w:smallCaps/>
      <w:color w:val="000000" w:themeColor="text1"/>
      <w:sz w:val="144"/>
      <w:szCs w:val="144"/>
    </w:rPr>
  </w:style>
  <w:style w:type="paragraph" w:customStyle="1" w:styleId="Cdigo">
    <w:name w:val="Código"/>
    <w:basedOn w:val="Normal"/>
    <w:link w:val="CdigoChar"/>
    <w:qFormat/>
    <w:rsid w:val="00487D04"/>
    <w:pPr>
      <w:widowControl w:val="0"/>
      <w:autoSpaceDE w:val="0"/>
      <w:autoSpaceDN w:val="0"/>
      <w:adjustRightInd w:val="0"/>
    </w:pPr>
    <w:rPr>
      <w:rFonts w:ascii="Consolas" w:hAnsi="Consolas"/>
      <w:color w:val="00B0F0"/>
    </w:rPr>
  </w:style>
  <w:style w:type="character" w:styleId="SubtleEmphasis">
    <w:name w:val="Subtle Emphasis"/>
    <w:uiPriority w:val="19"/>
    <w:qFormat/>
    <w:rsid w:val="00DA4E71"/>
    <w:rPr>
      <w:i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665CA4"/>
    <w:rPr>
      <w:rFonts w:ascii="Georgia" w:hAnsi="Georgia"/>
      <w:color w:val="333333"/>
      <w:sz w:val="20"/>
    </w:rPr>
  </w:style>
  <w:style w:type="character" w:customStyle="1" w:styleId="CdigoChar">
    <w:name w:val="Código Char"/>
    <w:basedOn w:val="ListParagraphChar"/>
    <w:link w:val="Cdigo"/>
    <w:rsid w:val="00487D04"/>
    <w:rPr>
      <w:rFonts w:ascii="Consolas" w:hAnsi="Consolas"/>
      <w:color w:val="00B0F0"/>
      <w:sz w:val="20"/>
    </w:rPr>
  </w:style>
  <w:style w:type="paragraph" w:customStyle="1" w:styleId="Imagem-Descrio">
    <w:name w:val="Imagem-Descrição"/>
    <w:basedOn w:val="Normal"/>
    <w:link w:val="Imagem-DescrioChar"/>
    <w:qFormat/>
    <w:rsid w:val="001E3DEF"/>
    <w:pPr>
      <w:jc w:val="center"/>
    </w:pPr>
    <w:rPr>
      <w:i/>
      <w:noProof/>
      <w:lang w:eastAsia="pt-BR"/>
    </w:rPr>
  </w:style>
  <w:style w:type="paragraph" w:customStyle="1" w:styleId="TtuloNvel1">
    <w:name w:val="Título Nível 1"/>
    <w:basedOn w:val="ListParagraph"/>
    <w:link w:val="TtuloNvel1Char"/>
    <w:qFormat/>
    <w:rsid w:val="001C7CC4"/>
    <w:pPr>
      <w:numPr>
        <w:numId w:val="11"/>
      </w:numPr>
      <w:ind w:left="567" w:hanging="567"/>
    </w:pPr>
    <w:rPr>
      <w:smallCaps/>
      <w:spacing w:val="20"/>
      <w:szCs w:val="20"/>
    </w:rPr>
  </w:style>
  <w:style w:type="character" w:customStyle="1" w:styleId="Imagem-DescrioChar">
    <w:name w:val="Imagem-Descrição Char"/>
    <w:basedOn w:val="DefaultParagraphFont"/>
    <w:link w:val="Imagem-Descrio"/>
    <w:rsid w:val="001E3DEF"/>
    <w:rPr>
      <w:rFonts w:ascii="Georgia" w:hAnsi="Georgia"/>
      <w:i/>
      <w:noProof/>
      <w:color w:val="333333"/>
      <w:sz w:val="20"/>
      <w:lang w:eastAsia="pt-BR"/>
    </w:rPr>
  </w:style>
  <w:style w:type="paragraph" w:customStyle="1" w:styleId="TtuloNvel2">
    <w:name w:val="Título Nível 2"/>
    <w:basedOn w:val="ListParagraph"/>
    <w:link w:val="TtuloNvel2Char"/>
    <w:qFormat/>
    <w:rsid w:val="001C7CC4"/>
    <w:pPr>
      <w:numPr>
        <w:ilvl w:val="1"/>
        <w:numId w:val="11"/>
      </w:numPr>
      <w:spacing w:before="300"/>
      <w:ind w:left="567" w:hanging="567"/>
    </w:pPr>
    <w:rPr>
      <w:smallCaps/>
      <w:spacing w:val="20"/>
    </w:rPr>
  </w:style>
  <w:style w:type="character" w:customStyle="1" w:styleId="TtuloNvel1Char">
    <w:name w:val="Título Nível 1 Char"/>
    <w:basedOn w:val="ListParagraphChar"/>
    <w:link w:val="TtuloNvel1"/>
    <w:rsid w:val="001C7CC4"/>
    <w:rPr>
      <w:rFonts w:ascii="Georgia" w:hAnsi="Georgia"/>
      <w:smallCaps/>
      <w:color w:val="333333"/>
      <w:spacing w:val="20"/>
      <w:sz w:val="20"/>
      <w:szCs w:val="20"/>
    </w:rPr>
  </w:style>
  <w:style w:type="character" w:customStyle="1" w:styleId="TtuloNvel2Char">
    <w:name w:val="Título Nível 2 Char"/>
    <w:basedOn w:val="ListParagraphChar"/>
    <w:link w:val="TtuloNvel2"/>
    <w:rsid w:val="001C7CC4"/>
    <w:rPr>
      <w:rFonts w:ascii="Georgia" w:hAnsi="Georgia"/>
      <w:smallCaps/>
      <w:color w:val="333333"/>
      <w:spacing w:val="20"/>
      <w:sz w:val="20"/>
    </w:rPr>
  </w:style>
  <w:style w:type="paragraph" w:customStyle="1" w:styleId="ListaNmerada">
    <w:name w:val="Lista Númerada"/>
    <w:basedOn w:val="ListParagraph"/>
    <w:link w:val="ListaNmeradaChar"/>
    <w:qFormat/>
    <w:rsid w:val="00BD7402"/>
    <w:pPr>
      <w:numPr>
        <w:numId w:val="16"/>
      </w:numPr>
    </w:pPr>
  </w:style>
  <w:style w:type="character" w:customStyle="1" w:styleId="ListaNmeradaChar">
    <w:name w:val="Lista Númerada Char"/>
    <w:basedOn w:val="ListParagraphChar"/>
    <w:link w:val="ListaNmerada"/>
    <w:rsid w:val="00BD7402"/>
    <w:rPr>
      <w:rFonts w:ascii="Georgia" w:hAnsi="Georgia"/>
      <w:color w:val="333333"/>
      <w:sz w:val="20"/>
    </w:rPr>
  </w:style>
  <w:style w:type="paragraph" w:customStyle="1" w:styleId="CdigoXML">
    <w:name w:val="Código XML"/>
    <w:basedOn w:val="Normal"/>
    <w:link w:val="CdigoXMLChar"/>
    <w:qFormat/>
    <w:rsid w:val="00E20C70"/>
    <w:pPr>
      <w:autoSpaceDE w:val="0"/>
      <w:autoSpaceDN w:val="0"/>
      <w:adjustRightInd w:val="0"/>
      <w:ind w:left="284"/>
    </w:pPr>
    <w:rPr>
      <w:rFonts w:ascii="Consolas" w:hAnsi="Consolas" w:cs="Courier New"/>
      <w:szCs w:val="20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D51A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CdigoXMLChar">
    <w:name w:val="Código XML Char"/>
    <w:basedOn w:val="DefaultParagraphFont"/>
    <w:link w:val="CdigoXML"/>
    <w:rsid w:val="00E20C70"/>
    <w:rPr>
      <w:rFonts w:ascii="Consolas" w:hAnsi="Consolas" w:cs="Courier New"/>
      <w:color w:val="333333"/>
      <w:sz w:val="20"/>
      <w:szCs w:val="20"/>
      <w:lang w:val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1A5C"/>
    <w:pPr>
      <w:spacing w:line="276" w:lineRule="auto"/>
      <w:outlineLvl w:val="9"/>
    </w:pPr>
  </w:style>
  <w:style w:type="character" w:styleId="FollowedHyperlink">
    <w:name w:val="FollowedHyperlink"/>
    <w:basedOn w:val="DefaultParagraphFont"/>
    <w:uiPriority w:val="99"/>
    <w:semiHidden/>
    <w:unhideWhenUsed/>
    <w:rsid w:val="00D51A5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810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60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w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318A85-AB9B-4632-A48B-5C538DE0CB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23</Pages>
  <Words>2872</Words>
  <Characters>15512</Characters>
  <Application>Microsoft Office Word</Application>
  <DocSecurity>0</DocSecurity>
  <Lines>129</Lines>
  <Paragraphs>3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takenet</Company>
  <LinksUpToDate>false</LinksUpToDate>
  <CharactersWithSpaces>18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eno Gazzola</dc:creator>
  <cp:lastModifiedBy>Bruno Fernando Oliveira Brandes (Takenet)</cp:lastModifiedBy>
  <cp:revision>8</cp:revision>
  <cp:lastPrinted>2010-11-08T13:57:00Z</cp:lastPrinted>
  <dcterms:created xsi:type="dcterms:W3CDTF">2010-11-08T13:54:00Z</dcterms:created>
  <dcterms:modified xsi:type="dcterms:W3CDTF">2013-04-23T19:29:00Z</dcterms:modified>
</cp:coreProperties>
</file>